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3BA5" w:rsidRPr="00F448CE" w:rsidRDefault="00853BA5" w:rsidP="0083064F">
      <w:pPr>
        <w:rPr>
          <w:rFonts w:ascii="Arial" w:hAnsi="Arial" w:cs="Arial"/>
        </w:rPr>
      </w:pPr>
    </w:p>
    <w:p w:rsidR="00AB0D3E" w:rsidRDefault="00AB0D3E" w:rsidP="00AB0D3E">
      <w:pPr>
        <w:pStyle w:val="a5"/>
      </w:pPr>
    </w:p>
    <w:p w:rsidR="00AB0D3E" w:rsidRDefault="00AB0D3E" w:rsidP="00AB0D3E">
      <w:pPr>
        <w:pStyle w:val="a5"/>
      </w:pPr>
    </w:p>
    <w:p w:rsidR="00853BA5" w:rsidRPr="00F448CE" w:rsidRDefault="000E71C8" w:rsidP="00AB0D3E">
      <w:pPr>
        <w:pStyle w:val="a5"/>
      </w:pPr>
      <w:bookmarkStart w:id="0" w:name="_Toc511410226"/>
      <w:r>
        <w:t xml:space="preserve">SmartTof </w:t>
      </w:r>
      <w:r w:rsidR="00D979D7">
        <w:t>SDK</w:t>
      </w:r>
      <w:r w:rsidR="00A75211">
        <w:t xml:space="preserve"> ROS</w:t>
      </w:r>
      <w:r w:rsidR="00977124" w:rsidRPr="00F448CE">
        <w:t>用户手册</w:t>
      </w:r>
      <w:bookmarkEnd w:id="0"/>
    </w:p>
    <w:p w:rsidR="00AB0D3E" w:rsidRPr="009E00C7" w:rsidRDefault="00AB0D3E" w:rsidP="009E00C7"/>
    <w:p w:rsidR="00525754" w:rsidRPr="00525754" w:rsidRDefault="00853BA5" w:rsidP="00BA7BEE">
      <w:pPr>
        <w:pStyle w:val="afd"/>
      </w:pPr>
      <w:bookmarkStart w:id="1" w:name="_Toc511410227"/>
      <w:r w:rsidRPr="00AB0D3E">
        <w:rPr>
          <w:rStyle w:val="Chard"/>
        </w:rPr>
        <w:t xml:space="preserve">Version: </w:t>
      </w:r>
      <w:r w:rsidR="00B6003B">
        <w:rPr>
          <w:rStyle w:val="Chard"/>
        </w:rPr>
        <w:t>1</w:t>
      </w:r>
      <w:r w:rsidR="006D329C">
        <w:rPr>
          <w:rStyle w:val="Chard"/>
        </w:rPr>
        <w:t>.</w:t>
      </w:r>
      <w:r w:rsidR="00246E0D">
        <w:rPr>
          <w:rStyle w:val="Chard"/>
        </w:rPr>
        <w:t>0</w:t>
      </w:r>
      <w:bookmarkEnd w:id="1"/>
    </w:p>
    <w:p w:rsidR="0083064F" w:rsidRPr="00F448CE" w:rsidRDefault="0083064F" w:rsidP="00853BA5">
      <w:pPr>
        <w:spacing w:after="143"/>
        <w:jc w:val="center"/>
        <w:rPr>
          <w:rFonts w:ascii="Arial" w:hAnsi="Arial" w:cs="Arial"/>
        </w:rPr>
      </w:pPr>
    </w:p>
    <w:p w:rsidR="0083064F" w:rsidRPr="00F448CE" w:rsidRDefault="0083064F" w:rsidP="00853BA5">
      <w:pPr>
        <w:spacing w:after="143"/>
        <w:jc w:val="center"/>
        <w:rPr>
          <w:rFonts w:ascii="Arial" w:hAnsi="Arial" w:cs="Arial"/>
        </w:rPr>
      </w:pPr>
    </w:p>
    <w:p w:rsidR="0083064F" w:rsidRPr="00F448CE" w:rsidRDefault="0083064F" w:rsidP="00853BA5">
      <w:pPr>
        <w:spacing w:after="143"/>
        <w:jc w:val="center"/>
        <w:rPr>
          <w:rFonts w:ascii="Arial" w:hAnsi="Arial" w:cs="Arial"/>
        </w:rPr>
      </w:pPr>
    </w:p>
    <w:p w:rsidR="0083064F" w:rsidRPr="00F448CE" w:rsidRDefault="0083064F" w:rsidP="00853BA5">
      <w:pPr>
        <w:spacing w:after="143"/>
        <w:jc w:val="center"/>
        <w:rPr>
          <w:rFonts w:ascii="Arial" w:hAnsi="Arial" w:cs="Arial"/>
        </w:rPr>
      </w:pPr>
    </w:p>
    <w:p w:rsidR="0083064F" w:rsidRPr="00F448CE" w:rsidRDefault="0083064F" w:rsidP="00853BA5">
      <w:pPr>
        <w:spacing w:after="143"/>
        <w:jc w:val="center"/>
        <w:rPr>
          <w:rFonts w:ascii="Arial" w:hAnsi="Arial" w:cs="Arial"/>
        </w:rPr>
      </w:pPr>
    </w:p>
    <w:p w:rsidR="0083064F" w:rsidRPr="00F448CE" w:rsidRDefault="0083064F" w:rsidP="00853BA5">
      <w:pPr>
        <w:spacing w:after="143"/>
        <w:jc w:val="center"/>
        <w:rPr>
          <w:rFonts w:ascii="Arial" w:hAnsi="Arial" w:cs="Arial"/>
        </w:rPr>
      </w:pPr>
    </w:p>
    <w:p w:rsidR="0083064F" w:rsidRPr="00F448CE" w:rsidRDefault="0083064F" w:rsidP="00853BA5">
      <w:pPr>
        <w:spacing w:after="143"/>
        <w:jc w:val="center"/>
        <w:rPr>
          <w:rFonts w:ascii="Arial" w:hAnsi="Arial" w:cs="Arial"/>
        </w:rPr>
      </w:pPr>
    </w:p>
    <w:p w:rsidR="00853BA5" w:rsidRPr="00F448CE" w:rsidRDefault="00853BA5" w:rsidP="00853BA5">
      <w:pPr>
        <w:spacing w:after="143"/>
        <w:jc w:val="center"/>
        <w:rPr>
          <w:rFonts w:ascii="Arial" w:hAnsi="Arial" w:cs="Arial"/>
        </w:rPr>
      </w:pPr>
    </w:p>
    <w:p w:rsidR="00853BA5" w:rsidRPr="00F448CE" w:rsidRDefault="00853BA5" w:rsidP="00853BA5">
      <w:pPr>
        <w:spacing w:after="143"/>
        <w:jc w:val="center"/>
        <w:rPr>
          <w:rFonts w:ascii="Arial" w:hAnsi="Arial" w:cs="Arial"/>
        </w:rPr>
      </w:pPr>
    </w:p>
    <w:p w:rsidR="00853BA5" w:rsidRPr="00F448CE" w:rsidRDefault="00853BA5" w:rsidP="00853BA5">
      <w:pPr>
        <w:spacing w:after="143"/>
        <w:jc w:val="center"/>
        <w:rPr>
          <w:rFonts w:ascii="Arial" w:hAnsi="Arial" w:cs="Arial"/>
        </w:rPr>
      </w:pPr>
    </w:p>
    <w:p w:rsidR="00853BA5" w:rsidRDefault="00853BA5" w:rsidP="00853BA5">
      <w:pPr>
        <w:spacing w:after="143"/>
        <w:jc w:val="center"/>
        <w:rPr>
          <w:rFonts w:ascii="Arial" w:hAnsi="Arial" w:cs="Arial"/>
        </w:rPr>
      </w:pPr>
    </w:p>
    <w:p w:rsidR="00BA7BEE" w:rsidRPr="00F448CE" w:rsidRDefault="00BA7BEE" w:rsidP="00853BA5">
      <w:pPr>
        <w:spacing w:after="143"/>
        <w:jc w:val="center"/>
        <w:rPr>
          <w:rFonts w:ascii="Arial" w:hAnsi="Arial" w:cs="Arial"/>
        </w:rPr>
      </w:pPr>
    </w:p>
    <w:p w:rsidR="00853BA5" w:rsidRPr="00F448CE" w:rsidRDefault="00CA7B25" w:rsidP="00853BA5">
      <w:pPr>
        <w:spacing w:after="143"/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7" o:spid="_x0000_s1026" type="#_x0000_t202" style="position:absolute;margin-left:11.25pt;margin-top:1.15pt;width:389.2pt;height:185.1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" stroked="f">
            <v:textbox style="mso-next-textbox:#文本框 7;mso-fit-shape-to-text:t">
              <w:txbxContent>
                <w:p w:rsidR="00CA7B25" w:rsidRPr="00BD3FD2" w:rsidRDefault="00CA7B25" w:rsidP="00853BA5">
                  <w:pPr>
                    <w:spacing w:after="143"/>
                    <w:jc w:val="center"/>
                    <w:rPr>
                      <w:rFonts w:ascii="Arial Black" w:hAnsi="Arial Black"/>
                      <w:sz w:val="28"/>
                    </w:rPr>
                  </w:pPr>
                  <w:r w:rsidRPr="00BD3FD2">
                    <w:rPr>
                      <w:rFonts w:ascii="Arial Black" w:hAnsi="Arial Black"/>
                      <w:noProof/>
                      <w:sz w:val="28"/>
                    </w:rPr>
                    <w:t>20</w:t>
                  </w:r>
                  <w:r>
                    <w:rPr>
                      <w:rFonts w:ascii="Arial Black" w:hAnsi="Arial Black"/>
                      <w:noProof/>
                      <w:sz w:val="28"/>
                    </w:rPr>
                    <w:t>18 APRIL</w:t>
                  </w:r>
                </w:p>
                <w:p w:rsidR="00CA7B25" w:rsidRPr="00601331" w:rsidRDefault="00CA7B25" w:rsidP="00853BA5">
                  <w:pPr>
                    <w:spacing w:after="143"/>
                    <w:jc w:val="center"/>
                    <w:rPr>
                      <w:rFonts w:ascii="Segoe UI Semibold" w:hAnsi="Segoe UI Semibold"/>
                    </w:rPr>
                  </w:pPr>
                </w:p>
                <w:p w:rsidR="00CA7B25" w:rsidRDefault="00CA7B25" w:rsidP="00853BA5">
                  <w:pPr>
                    <w:pBdr>
                      <w:bottom w:val="single" w:sz="6" w:space="1" w:color="auto"/>
                    </w:pBdr>
                    <w:spacing w:after="143"/>
                    <w:jc w:val="center"/>
                  </w:pPr>
                  <w:r>
                    <w:rPr>
                      <w:noProof/>
                    </w:rPr>
                    <w:drawing>
                      <wp:inline distT="0" distB="0" distL="0" distR="0" wp14:anchorId="2922FC75" wp14:editId="3E3BCAFA">
                        <wp:extent cx="2168525" cy="733425"/>
                        <wp:effectExtent l="0" t="0" r="3175" b="9525"/>
                        <wp:docPr id="15" name="Picture 1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" name="Picture 1"/>
                                <pic:cNvPicPr/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68525" cy="7334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CA7B25" w:rsidRDefault="00CA7B25" w:rsidP="00853BA5">
                  <w:pPr>
                    <w:pBdr>
                      <w:bottom w:val="single" w:sz="6" w:space="1" w:color="auto"/>
                    </w:pBdr>
                    <w:spacing w:after="143"/>
                    <w:jc w:val="center"/>
                  </w:pPr>
                </w:p>
                <w:p w:rsidR="00CA7B25" w:rsidRPr="00BD3FD2" w:rsidRDefault="00CA7B25" w:rsidP="00853BA5">
                  <w:pPr>
                    <w:spacing w:after="143"/>
                    <w:jc w:val="center"/>
                    <w:rPr>
                      <w:rFonts w:ascii="Segoe UI Semibold" w:hAnsi="Segoe UI Semibold"/>
                      <w:szCs w:val="28"/>
                    </w:rPr>
                  </w:pPr>
                  <w:r>
                    <w:rPr>
                      <w:rFonts w:ascii="Segoe UI Semibold" w:hAnsi="Segoe UI Semibold"/>
                      <w:szCs w:val="28"/>
                    </w:rPr>
                    <w:t xml:space="preserve">Copyright © 2018 </w:t>
                  </w:r>
                  <w:r>
                    <w:rPr>
                      <w:rFonts w:ascii="Segoe UI Semibold" w:hAnsi="Segoe UI Semibold" w:hint="eastAsia"/>
                      <w:szCs w:val="28"/>
                    </w:rPr>
                    <w:t>Digital</w:t>
                  </w:r>
                  <w:r>
                    <w:rPr>
                      <w:rFonts w:ascii="Segoe UI Semibold" w:hAnsi="Segoe UI Semibold"/>
                      <w:szCs w:val="28"/>
                    </w:rPr>
                    <w:t xml:space="preserve"> </w:t>
                  </w:r>
                  <w:r>
                    <w:rPr>
                      <w:rFonts w:ascii="Segoe UI Semibold" w:hAnsi="Segoe UI Semibold" w:hint="eastAsia"/>
                      <w:szCs w:val="28"/>
                    </w:rPr>
                    <w:t>Miracle</w:t>
                  </w:r>
                </w:p>
              </w:txbxContent>
            </v:textbox>
          </v:shape>
        </w:pict>
      </w:r>
    </w:p>
    <w:p w:rsidR="00853BA5" w:rsidRPr="00F448CE" w:rsidRDefault="00853BA5" w:rsidP="00853BA5">
      <w:pPr>
        <w:spacing w:after="143"/>
        <w:rPr>
          <w:rFonts w:ascii="Arial" w:hAnsi="Arial" w:cs="Arial"/>
        </w:rPr>
      </w:pPr>
    </w:p>
    <w:p w:rsidR="00853BA5" w:rsidRPr="00F448CE" w:rsidRDefault="00853BA5" w:rsidP="00853BA5">
      <w:pPr>
        <w:spacing w:after="143"/>
        <w:rPr>
          <w:rFonts w:ascii="Arial" w:hAnsi="Arial" w:cs="Arial"/>
        </w:rPr>
      </w:pPr>
    </w:p>
    <w:p w:rsidR="00853BA5" w:rsidRPr="00F448CE" w:rsidRDefault="00853BA5" w:rsidP="00853BA5">
      <w:pPr>
        <w:spacing w:after="143"/>
        <w:rPr>
          <w:rFonts w:ascii="Arial" w:hAnsi="Arial" w:cs="Arial"/>
        </w:rPr>
      </w:pPr>
    </w:p>
    <w:p w:rsidR="00853BA5" w:rsidRPr="00F448CE" w:rsidRDefault="00853BA5">
      <w:pPr>
        <w:rPr>
          <w:rFonts w:ascii="Arial" w:hAnsi="Arial" w:cs="Arial"/>
        </w:rPr>
      </w:pPr>
      <w:r w:rsidRPr="00F448CE">
        <w:rPr>
          <w:rFonts w:ascii="Arial" w:hAnsi="Arial" w:cs="Arial"/>
        </w:rPr>
        <w:br w:type="page"/>
      </w:r>
    </w:p>
    <w:sdt>
      <w:sdtPr>
        <w:rPr>
          <w:rFonts w:ascii="Arial" w:eastAsiaTheme="minorEastAsia" w:hAnsi="Arial" w:cs="Arial"/>
          <w:b w:val="0"/>
          <w:color w:val="auto"/>
          <w:kern w:val="2"/>
          <w:sz w:val="21"/>
          <w:szCs w:val="22"/>
          <w:lang w:val="zh-CN" w:eastAsia="zh-CN"/>
        </w:rPr>
        <w:id w:val="-1972584603"/>
        <w:docPartObj>
          <w:docPartGallery w:val="Table of Contents"/>
          <w:docPartUnique/>
        </w:docPartObj>
      </w:sdtPr>
      <w:sdtEndPr>
        <w:rPr>
          <w:rFonts w:eastAsia="宋体"/>
          <w:bCs/>
          <w:kern w:val="0"/>
          <w:sz w:val="22"/>
        </w:rPr>
      </w:sdtEndPr>
      <w:sdtContent>
        <w:p w:rsidR="00E42FA6" w:rsidRPr="00F448CE" w:rsidRDefault="00583127" w:rsidP="007E49E8">
          <w:pPr>
            <w:pStyle w:val="TOC"/>
            <w:jc w:val="center"/>
            <w:rPr>
              <w:rFonts w:ascii="Arial" w:hAnsi="Arial" w:cs="Arial"/>
            </w:rPr>
          </w:pPr>
          <w:r>
            <w:rPr>
              <w:rFonts w:ascii="Arial" w:hAnsi="Arial" w:cs="Arial" w:hint="eastAsia"/>
            </w:rPr>
            <w:t>目录</w:t>
          </w:r>
        </w:p>
        <w:p w:rsidR="00CA7B25" w:rsidRDefault="00277146">
          <w:pPr>
            <w:pStyle w:val="10"/>
            <w:tabs>
              <w:tab w:val="right" w:leader="dot" w:pos="8296"/>
            </w:tabs>
            <w:spacing w:before="3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r w:rsidRPr="00F448CE">
            <w:rPr>
              <w:rFonts w:ascii="Arial" w:hAnsi="Arial" w:cs="Arial"/>
            </w:rPr>
            <w:fldChar w:fldCharType="begin"/>
          </w:r>
          <w:r w:rsidR="00E42FA6" w:rsidRPr="00F448CE">
            <w:rPr>
              <w:rFonts w:ascii="Arial" w:hAnsi="Arial" w:cs="Arial"/>
            </w:rPr>
            <w:instrText xml:space="preserve"> TOC \o "1-3" \h \z \u </w:instrText>
          </w:r>
          <w:r w:rsidRPr="00F448CE">
            <w:rPr>
              <w:rFonts w:ascii="Arial" w:hAnsi="Arial" w:cs="Arial"/>
            </w:rPr>
            <w:fldChar w:fldCharType="separate"/>
          </w:r>
          <w:hyperlink w:anchor="_Toc511410226" w:history="1">
            <w:r w:rsidR="00CA7B25" w:rsidRPr="00154522">
              <w:rPr>
                <w:rStyle w:val="ab"/>
                <w:noProof/>
              </w:rPr>
              <w:t>SmartTof SDK ROS</w:t>
            </w:r>
            <w:r w:rsidR="00CA7B25" w:rsidRPr="00154522">
              <w:rPr>
                <w:rStyle w:val="ab"/>
                <w:rFonts w:hint="eastAsia"/>
                <w:noProof/>
              </w:rPr>
              <w:t>用户手册</w:t>
            </w:r>
            <w:r w:rsidR="00CA7B25">
              <w:rPr>
                <w:noProof/>
                <w:webHidden/>
              </w:rPr>
              <w:tab/>
            </w:r>
            <w:r w:rsidR="00CA7B25">
              <w:rPr>
                <w:noProof/>
                <w:webHidden/>
              </w:rPr>
              <w:fldChar w:fldCharType="begin"/>
            </w:r>
            <w:r w:rsidR="00CA7B25">
              <w:rPr>
                <w:noProof/>
                <w:webHidden/>
              </w:rPr>
              <w:instrText xml:space="preserve"> PAGEREF _Toc511410226 \h </w:instrText>
            </w:r>
            <w:r w:rsidR="00CA7B25">
              <w:rPr>
                <w:noProof/>
                <w:webHidden/>
              </w:rPr>
            </w:r>
            <w:r w:rsidR="00CA7B25">
              <w:rPr>
                <w:noProof/>
                <w:webHidden/>
              </w:rPr>
              <w:fldChar w:fldCharType="separate"/>
            </w:r>
            <w:r w:rsidR="00CA7B25">
              <w:rPr>
                <w:noProof/>
                <w:webHidden/>
              </w:rPr>
              <w:t>0</w:t>
            </w:r>
            <w:r w:rsidR="00CA7B25"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27" w:history="1">
            <w:r w:rsidRPr="00154522">
              <w:rPr>
                <w:rStyle w:val="ab"/>
                <w:noProof/>
              </w:rPr>
              <w:t>Version: 1.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10"/>
            <w:tabs>
              <w:tab w:val="left" w:pos="420"/>
              <w:tab w:val="right" w:leader="dot" w:pos="8296"/>
            </w:tabs>
            <w:spacing w:before="3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28" w:history="1">
            <w:r w:rsidRPr="00154522">
              <w:rPr>
                <w:rStyle w:val="ab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DMCAM ROS</w:t>
            </w:r>
            <w:r w:rsidRPr="00154522">
              <w:rPr>
                <w:rStyle w:val="ab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29" w:history="1">
            <w:r w:rsidRPr="00154522">
              <w:rPr>
                <w:rStyle w:val="ab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10"/>
            <w:tabs>
              <w:tab w:val="left" w:pos="420"/>
              <w:tab w:val="right" w:leader="dot" w:pos="8296"/>
            </w:tabs>
            <w:spacing w:before="3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30" w:history="1">
            <w:r w:rsidRPr="00154522">
              <w:rPr>
                <w:rStyle w:val="ab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DMCAM ROS</w:t>
            </w:r>
            <w:r w:rsidRPr="00154522">
              <w:rPr>
                <w:rStyle w:val="ab"/>
                <w:rFonts w:hint="eastAsia"/>
                <w:noProof/>
              </w:rPr>
              <w:t>主要使用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31" w:history="1">
            <w:r w:rsidRPr="00154522">
              <w:rPr>
                <w:rStyle w:val="ab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DMCAM ROS</w:t>
            </w:r>
            <w:r w:rsidRPr="00154522">
              <w:rPr>
                <w:rStyle w:val="ab"/>
                <w:rFonts w:hint="eastAsia"/>
                <w:noProof/>
              </w:rPr>
              <w:t>使用前准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32" w:history="1">
            <w:r w:rsidRPr="00154522">
              <w:rPr>
                <w:rStyle w:val="ab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rFonts w:hint="eastAsia"/>
                <w:noProof/>
              </w:rPr>
              <w:t>测试深度数据和灰度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33" w:history="1">
            <w:r w:rsidRPr="00154522">
              <w:rPr>
                <w:rStyle w:val="ab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rFonts w:hint="eastAsia"/>
                <w:noProof/>
              </w:rPr>
              <w:t>动态修改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10"/>
            <w:tabs>
              <w:tab w:val="left" w:pos="420"/>
              <w:tab w:val="right" w:leader="dot" w:pos="8296"/>
            </w:tabs>
            <w:spacing w:before="3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34" w:history="1">
            <w:r w:rsidRPr="00154522">
              <w:rPr>
                <w:rStyle w:val="ab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cloud_viewer</w:t>
            </w:r>
            <w:r w:rsidRPr="00154522">
              <w:rPr>
                <w:rStyle w:val="ab"/>
                <w:rFonts w:hint="eastAsia"/>
                <w:noProof/>
              </w:rPr>
              <w:t>样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35" w:history="1">
            <w:r w:rsidRPr="00154522">
              <w:rPr>
                <w:rStyle w:val="ab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cloud_viewer</w:t>
            </w:r>
            <w:r w:rsidRPr="00154522">
              <w:rPr>
                <w:rStyle w:val="ab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36" w:history="1">
            <w:r w:rsidRPr="00154522">
              <w:rPr>
                <w:rStyle w:val="ab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rFonts w:hint="eastAsia"/>
                <w:noProof/>
              </w:rPr>
              <w:t>显示点云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10"/>
            <w:tabs>
              <w:tab w:val="left" w:pos="420"/>
              <w:tab w:val="right" w:leader="dot" w:pos="8296"/>
            </w:tabs>
            <w:spacing w:before="3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37" w:history="1">
            <w:r w:rsidRPr="00154522">
              <w:rPr>
                <w:rStyle w:val="ab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API</w:t>
            </w:r>
            <w:r w:rsidRPr="00154522">
              <w:rPr>
                <w:rStyle w:val="ab"/>
                <w:rFonts w:hint="eastAsia"/>
                <w:noProof/>
              </w:rPr>
              <w:t>接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38" w:history="1">
            <w:r w:rsidRPr="00154522">
              <w:rPr>
                <w:rStyle w:val="ab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dmcam_ros</w:t>
            </w:r>
            <w:r w:rsidRPr="00154522">
              <w:rPr>
                <w:rStyle w:val="ab"/>
                <w:rFonts w:hint="eastAsia"/>
                <w:noProof/>
              </w:rPr>
              <w:t>发布的话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39" w:history="1">
            <w:r w:rsidRPr="00154522">
              <w:rPr>
                <w:rStyle w:val="ab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/smarttof/image_d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40" w:history="1">
            <w:r w:rsidRPr="00154522">
              <w:rPr>
                <w:rStyle w:val="ab"/>
                <w:noProof/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/smarttof/image_gra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41" w:history="1">
            <w:r w:rsidRPr="00154522">
              <w:rPr>
                <w:rStyle w:val="ab"/>
                <w:noProof/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/smarttof/camera_inf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42" w:history="1">
            <w:r w:rsidRPr="00154522">
              <w:rPr>
                <w:rStyle w:val="ab"/>
                <w:noProof/>
              </w:rPr>
              <w:t>4.1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/smarttof/pointclou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43" w:history="1">
            <w:r w:rsidRPr="00154522">
              <w:rPr>
                <w:rStyle w:val="ab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dmcam_ros</w:t>
            </w:r>
            <w:r w:rsidRPr="00154522">
              <w:rPr>
                <w:rStyle w:val="ab"/>
                <w:rFonts w:hint="eastAsia"/>
                <w:noProof/>
              </w:rPr>
              <w:t>发布的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44" w:history="1">
            <w:r w:rsidRPr="00154522">
              <w:rPr>
                <w:rStyle w:val="ab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/smartof/change_pow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45" w:history="1">
            <w:r w:rsidRPr="00154522">
              <w:rPr>
                <w:rStyle w:val="ab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/smartof/change_int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46" w:history="1">
            <w:r w:rsidRPr="00154522">
              <w:rPr>
                <w:rStyle w:val="ab"/>
                <w:noProof/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/smarttof/change_mod_freq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47" w:history="1">
            <w:r w:rsidRPr="00154522">
              <w:rPr>
                <w:rStyle w:val="ab"/>
                <w:noProof/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/smartof/change_frame_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48" w:history="1">
            <w:r w:rsidRPr="00154522">
              <w:rPr>
                <w:rStyle w:val="ab"/>
                <w:noProof/>
              </w:rPr>
              <w:t>4.2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/smartof/change_sync_dela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49" w:history="1">
            <w:r w:rsidRPr="00154522">
              <w:rPr>
                <w:rStyle w:val="ab"/>
                <w:noProof/>
              </w:rPr>
              <w:t>4.2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/smartof/change_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50" w:history="1">
            <w:r w:rsidRPr="00154522">
              <w:rPr>
                <w:rStyle w:val="ab"/>
                <w:noProof/>
              </w:rPr>
              <w:t>4.2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/smartof/disable_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10"/>
            <w:tabs>
              <w:tab w:val="left" w:pos="420"/>
              <w:tab w:val="right" w:leader="dot" w:pos="8296"/>
            </w:tabs>
            <w:spacing w:before="3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51" w:history="1">
            <w:r w:rsidRPr="00154522">
              <w:rPr>
                <w:rStyle w:val="ab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SDK ROS</w:t>
            </w:r>
            <w:r w:rsidRPr="00154522">
              <w:rPr>
                <w:rStyle w:val="ab"/>
                <w:rFonts w:hint="eastAsia"/>
                <w:noProof/>
              </w:rPr>
              <w:t>系统安装及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52" w:history="1">
            <w:r w:rsidRPr="00154522">
              <w:rPr>
                <w:rStyle w:val="ab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ROS</w:t>
            </w:r>
            <w:r w:rsidRPr="00154522">
              <w:rPr>
                <w:rStyle w:val="ab"/>
                <w:rFonts w:hint="eastAsia"/>
                <w:noProof/>
              </w:rPr>
              <w:t>系统安装准备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53" w:history="1">
            <w:r w:rsidRPr="00154522">
              <w:rPr>
                <w:rStyle w:val="ab"/>
                <w:noProof/>
              </w:rPr>
              <w:t>5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ROS</w:t>
            </w:r>
            <w:r w:rsidRPr="00154522">
              <w:rPr>
                <w:rStyle w:val="ab"/>
                <w:rFonts w:hint="eastAsia"/>
                <w:noProof/>
              </w:rPr>
              <w:t>支持的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54" w:history="1">
            <w:r w:rsidRPr="00154522">
              <w:rPr>
                <w:rStyle w:val="ab"/>
                <w:noProof/>
              </w:rPr>
              <w:t>5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rFonts w:hint="eastAsia"/>
                <w:noProof/>
              </w:rPr>
              <w:t>安装前准备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55" w:history="1">
            <w:r w:rsidRPr="00154522">
              <w:rPr>
                <w:rStyle w:val="ab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Ubuntu</w:t>
            </w:r>
            <w:r w:rsidRPr="00154522">
              <w:rPr>
                <w:rStyle w:val="ab"/>
                <w:rFonts w:hint="eastAsia"/>
                <w:noProof/>
              </w:rPr>
              <w:t>系统下快速安装（推荐使用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56" w:history="1">
            <w:r w:rsidRPr="00154522">
              <w:rPr>
                <w:rStyle w:val="ab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Ubuntu</w:t>
            </w:r>
            <w:r w:rsidRPr="00154522">
              <w:rPr>
                <w:rStyle w:val="ab"/>
                <w:rFonts w:hint="eastAsia"/>
                <w:noProof/>
              </w:rPr>
              <w:t>系统下命令行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57" w:history="1">
            <w:r w:rsidRPr="00154522">
              <w:rPr>
                <w:rStyle w:val="ab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ROS</w:t>
            </w:r>
            <w:r w:rsidRPr="00154522">
              <w:rPr>
                <w:rStyle w:val="ab"/>
                <w:rFonts w:hint="eastAsia"/>
                <w:noProof/>
              </w:rPr>
              <w:t>环境配置及</w:t>
            </w:r>
            <w:r w:rsidRPr="00154522">
              <w:rPr>
                <w:rStyle w:val="ab"/>
                <w:noProof/>
              </w:rPr>
              <w:t>DMCAM ROS</w:t>
            </w:r>
            <w:r w:rsidRPr="00154522">
              <w:rPr>
                <w:rStyle w:val="ab"/>
                <w:rFonts w:hint="eastAsia"/>
                <w:noProof/>
              </w:rPr>
              <w:t>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58" w:history="1">
            <w:r w:rsidRPr="00154522">
              <w:rPr>
                <w:rStyle w:val="ab"/>
                <w:noProof/>
              </w:rPr>
              <w:t>5.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ROS</w:t>
            </w:r>
            <w:r w:rsidRPr="00154522">
              <w:rPr>
                <w:rStyle w:val="ab"/>
                <w:rFonts w:hint="eastAsia"/>
                <w:noProof/>
              </w:rPr>
              <w:t>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left" w:pos="126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59" w:history="1">
            <w:r w:rsidRPr="00154522">
              <w:rPr>
                <w:rStyle w:val="ab"/>
                <w:noProof/>
              </w:rPr>
              <w:t>5.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DMCAM ROS</w:t>
            </w:r>
            <w:r w:rsidRPr="00154522">
              <w:rPr>
                <w:rStyle w:val="ab"/>
                <w:rFonts w:hint="eastAsia"/>
                <w:noProof/>
              </w:rPr>
              <w:t>系统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10"/>
            <w:tabs>
              <w:tab w:val="left" w:pos="420"/>
              <w:tab w:val="right" w:leader="dot" w:pos="8296"/>
            </w:tabs>
            <w:spacing w:before="3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60" w:history="1">
            <w:r w:rsidRPr="00154522">
              <w:rPr>
                <w:rStyle w:val="ab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 xml:space="preserve">RVIZ </w:t>
            </w:r>
            <w:r w:rsidRPr="00154522">
              <w:rPr>
                <w:rStyle w:val="ab"/>
                <w:rFonts w:hint="eastAsia"/>
                <w:noProof/>
              </w:rPr>
              <w:t>显示图像、点云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61" w:history="1">
            <w:r w:rsidRPr="00154522">
              <w:rPr>
                <w:rStyle w:val="ab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rviz</w:t>
            </w:r>
            <w:r w:rsidRPr="00154522">
              <w:rPr>
                <w:rStyle w:val="ab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62" w:history="1">
            <w:r w:rsidRPr="00154522">
              <w:rPr>
                <w:rStyle w:val="ab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rviz</w:t>
            </w:r>
            <w:r w:rsidRPr="00154522">
              <w:rPr>
                <w:rStyle w:val="ab"/>
                <w:rFonts w:hint="eastAsia"/>
                <w:noProof/>
              </w:rPr>
              <w:t>使用前准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63" w:history="1">
            <w:r w:rsidRPr="00154522">
              <w:rPr>
                <w:rStyle w:val="ab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rviz</w:t>
            </w:r>
            <w:r w:rsidRPr="00154522">
              <w:rPr>
                <w:rStyle w:val="ab"/>
                <w:rFonts w:hint="eastAsia"/>
                <w:noProof/>
              </w:rPr>
              <w:t>显示深度图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left" w:pos="840"/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64" w:history="1">
            <w:r w:rsidRPr="00154522">
              <w:rPr>
                <w:rStyle w:val="ab"/>
                <w:noProof/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154522">
              <w:rPr>
                <w:rStyle w:val="ab"/>
                <w:noProof/>
              </w:rPr>
              <w:t>Rviz</w:t>
            </w:r>
            <w:r w:rsidRPr="00154522">
              <w:rPr>
                <w:rStyle w:val="ab"/>
                <w:rFonts w:hint="eastAsia"/>
                <w:noProof/>
              </w:rPr>
              <w:t>显示点云图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10"/>
            <w:tabs>
              <w:tab w:val="right" w:leader="dot" w:pos="8296"/>
            </w:tabs>
            <w:spacing w:before="312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65" w:history="1">
            <w:r w:rsidRPr="00154522">
              <w:rPr>
                <w:rStyle w:val="ab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21"/>
            <w:tabs>
              <w:tab w:val="right" w:leader="dot" w:pos="8296"/>
            </w:tabs>
            <w:ind w:left="22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66" w:history="1">
            <w:r w:rsidRPr="00154522">
              <w:rPr>
                <w:rStyle w:val="ab"/>
                <w:rFonts w:hint="eastAsia"/>
                <w:noProof/>
              </w:rPr>
              <w:t>设备权限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7B25" w:rsidRDefault="00CA7B25">
          <w:pPr>
            <w:pStyle w:val="32"/>
            <w:tabs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1410267" w:history="1">
            <w:r w:rsidRPr="00154522">
              <w:rPr>
                <w:rStyle w:val="ab"/>
                <w:rFonts w:hint="eastAsia"/>
                <w:noProof/>
              </w:rPr>
              <w:t>创建一个新的</w:t>
            </w:r>
            <w:r w:rsidRPr="00154522">
              <w:rPr>
                <w:rStyle w:val="ab"/>
                <w:noProof/>
              </w:rPr>
              <w:t>udev</w:t>
            </w:r>
            <w:r w:rsidRPr="00154522">
              <w:rPr>
                <w:rStyle w:val="ab"/>
                <w:rFonts w:hint="eastAsia"/>
                <w:noProof/>
              </w:rPr>
              <w:t>规则</w:t>
            </w:r>
            <w:r w:rsidRPr="00154522">
              <w:rPr>
                <w:rStyle w:val="ab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410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2FA6" w:rsidRPr="00F448CE" w:rsidRDefault="00277146">
          <w:pPr>
            <w:rPr>
              <w:rFonts w:ascii="Arial" w:hAnsi="Arial" w:cs="Arial"/>
            </w:rPr>
          </w:pPr>
          <w:r w:rsidRPr="00F448CE">
            <w:rPr>
              <w:rFonts w:ascii="Arial" w:hAnsi="Arial" w:cs="Arial"/>
              <w:b/>
              <w:bCs/>
              <w:lang w:val="zh-CN"/>
            </w:rPr>
            <w:fldChar w:fldCharType="end"/>
          </w:r>
        </w:p>
      </w:sdtContent>
    </w:sdt>
    <w:p w:rsidR="00853BA5" w:rsidRPr="00F448CE" w:rsidRDefault="00853BA5">
      <w:pPr>
        <w:rPr>
          <w:rFonts w:ascii="Arial" w:hAnsi="Arial" w:cs="Arial"/>
        </w:rPr>
      </w:pPr>
      <w:r w:rsidRPr="00F448CE">
        <w:rPr>
          <w:rFonts w:ascii="Arial" w:hAnsi="Arial" w:cs="Arial"/>
        </w:rPr>
        <w:br w:type="page"/>
      </w:r>
    </w:p>
    <w:p w:rsidR="00196659" w:rsidRDefault="00196659" w:rsidP="00196659">
      <w:pPr>
        <w:pStyle w:val="1"/>
        <w:rPr>
          <w:lang w:eastAsia="zh-CN"/>
        </w:rPr>
      </w:pPr>
      <w:bookmarkStart w:id="2" w:name="_Toc511410228"/>
      <w:r>
        <w:rPr>
          <w:rFonts w:hint="eastAsia"/>
          <w:lang w:eastAsia="zh-CN"/>
        </w:rPr>
        <w:lastRenderedPageBreak/>
        <w:t>DMCAM ROS</w:t>
      </w:r>
      <w:r w:rsidR="004F49E5">
        <w:rPr>
          <w:rFonts w:hint="eastAsia"/>
          <w:lang w:eastAsia="zh-CN"/>
        </w:rPr>
        <w:t>简介</w:t>
      </w:r>
      <w:bookmarkEnd w:id="2"/>
    </w:p>
    <w:p w:rsidR="00196659" w:rsidRDefault="00196659" w:rsidP="00196659">
      <w:pPr>
        <w:pStyle w:val="20"/>
        <w:rPr>
          <w:lang w:eastAsia="zh-CN"/>
        </w:rPr>
      </w:pPr>
      <w:bookmarkStart w:id="3" w:name="_Toc511410229"/>
      <w:r>
        <w:rPr>
          <w:rFonts w:hint="eastAsia"/>
          <w:lang w:eastAsia="zh-CN"/>
        </w:rPr>
        <w:t>概述</w:t>
      </w:r>
      <w:bookmarkEnd w:id="3"/>
    </w:p>
    <w:p w:rsidR="00DE13A6" w:rsidRDefault="004F49E5" w:rsidP="004F49E5">
      <w:pPr>
        <w:ind w:firstLine="420"/>
        <w:rPr>
          <w:lang w:val="x-none"/>
        </w:rPr>
      </w:pPr>
      <w:r>
        <w:rPr>
          <w:rFonts w:hint="eastAsia"/>
          <w:lang w:val="x-none"/>
        </w:rPr>
        <w:t>DMCAM</w:t>
      </w:r>
      <w:r>
        <w:rPr>
          <w:lang w:val="x-none"/>
        </w:rPr>
        <w:t xml:space="preserve"> ROS</w:t>
      </w:r>
      <w:r>
        <w:rPr>
          <w:rFonts w:hint="eastAsia"/>
          <w:lang w:val="x-none"/>
        </w:rPr>
        <w:t>是</w:t>
      </w:r>
      <w:r>
        <w:rPr>
          <w:lang w:val="x-none"/>
        </w:rPr>
        <w:t>基于</w:t>
      </w:r>
      <w:r>
        <w:rPr>
          <w:lang w:val="x-none"/>
        </w:rPr>
        <w:t>ROS</w:t>
      </w:r>
      <w:r>
        <w:rPr>
          <w:lang w:val="x-none"/>
        </w:rPr>
        <w:t>系统对</w:t>
      </w:r>
      <w:r>
        <w:rPr>
          <w:lang w:val="x-none"/>
        </w:rPr>
        <w:t>DMCAM API</w:t>
      </w:r>
      <w:r>
        <w:rPr>
          <w:lang w:val="x-none"/>
        </w:rPr>
        <w:t>的封装，</w:t>
      </w:r>
      <w:r w:rsidR="00DE13A6">
        <w:rPr>
          <w:rFonts w:hint="eastAsia"/>
          <w:lang w:val="x-none"/>
        </w:rPr>
        <w:t>具有如下所列</w:t>
      </w:r>
      <w:r w:rsidR="00DE13A6">
        <w:rPr>
          <w:lang w:val="x-none"/>
        </w:rPr>
        <w:t>功能：</w:t>
      </w:r>
    </w:p>
    <w:p w:rsidR="00DE13A6" w:rsidRPr="0029267A" w:rsidRDefault="00DE13A6" w:rsidP="0029267A">
      <w:pPr>
        <w:pStyle w:val="a6"/>
        <w:numPr>
          <w:ilvl w:val="0"/>
          <w:numId w:val="23"/>
        </w:numPr>
        <w:ind w:firstLineChars="0"/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Segoe UI" w:hAnsi="Segoe UI" w:cs="Segoe UI" w:hint="eastAsia"/>
          <w:color w:val="24292E"/>
          <w:shd w:val="clear" w:color="auto" w:fill="FFFFFF"/>
        </w:rPr>
        <w:t>深度数据</w:t>
      </w:r>
      <w:r>
        <w:rPr>
          <w:rFonts w:ascii="Segoe UI" w:hAnsi="Segoe UI" w:cs="Segoe UI"/>
          <w:color w:val="24292E"/>
          <w:shd w:val="clear" w:color="auto" w:fill="FFFFFF"/>
        </w:rPr>
        <w:t>和灰度数据采集与</w:t>
      </w:r>
      <w:r>
        <w:rPr>
          <w:rFonts w:ascii="Segoe UI" w:hAnsi="Segoe UI" w:cs="Segoe UI" w:hint="eastAsia"/>
          <w:color w:val="24292E"/>
          <w:shd w:val="clear" w:color="auto" w:fill="FFFFFF"/>
        </w:rPr>
        <w:t>显示</w:t>
      </w:r>
    </w:p>
    <w:p w:rsidR="00DE13A6" w:rsidRDefault="004F49E5" w:rsidP="00DE13A6">
      <w:pPr>
        <w:pStyle w:val="a6"/>
        <w:numPr>
          <w:ilvl w:val="0"/>
          <w:numId w:val="23"/>
        </w:numPr>
        <w:ind w:firstLineChars="0"/>
        <w:rPr>
          <w:rFonts w:ascii="Segoe UI" w:hAnsi="Segoe UI" w:cs="Segoe UI"/>
          <w:color w:val="24292E"/>
          <w:shd w:val="clear" w:color="auto" w:fill="FFFFFF"/>
        </w:rPr>
      </w:pPr>
      <w:r w:rsidRPr="00DE13A6">
        <w:rPr>
          <w:rFonts w:ascii="Segoe UI" w:hAnsi="Segoe UI" w:cs="Segoe UI"/>
          <w:color w:val="24292E"/>
          <w:shd w:val="clear" w:color="auto" w:fill="FFFFFF"/>
        </w:rPr>
        <w:t>动态修改</w:t>
      </w:r>
      <w:r w:rsidR="00DE13A6">
        <w:rPr>
          <w:rFonts w:ascii="Segoe UI" w:hAnsi="Segoe UI" w:cs="Segoe UI" w:hint="eastAsia"/>
          <w:color w:val="24292E"/>
          <w:shd w:val="clear" w:color="auto" w:fill="FFFFFF"/>
        </w:rPr>
        <w:t>参数</w:t>
      </w:r>
    </w:p>
    <w:p w:rsidR="0029267A" w:rsidRPr="0029267A" w:rsidRDefault="0029267A" w:rsidP="0029267A">
      <w:pPr>
        <w:pStyle w:val="a6"/>
        <w:numPr>
          <w:ilvl w:val="0"/>
          <w:numId w:val="23"/>
        </w:numPr>
        <w:ind w:firstLineChars="0"/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Segoe UI" w:hAnsi="Segoe UI" w:cs="Segoe UI" w:hint="eastAsia"/>
          <w:color w:val="24292E"/>
          <w:shd w:val="clear" w:color="auto" w:fill="FFFFFF"/>
        </w:rPr>
        <w:t>点云</w:t>
      </w:r>
      <w:r>
        <w:rPr>
          <w:rFonts w:ascii="Segoe UI" w:hAnsi="Segoe UI" w:cs="Segoe UI"/>
          <w:color w:val="24292E"/>
          <w:shd w:val="clear" w:color="auto" w:fill="FFFFFF"/>
        </w:rPr>
        <w:t>数据采集与显示</w:t>
      </w:r>
    </w:p>
    <w:p w:rsidR="00924007" w:rsidRPr="00822B7F" w:rsidRDefault="00924007" w:rsidP="00822B7F">
      <w:pPr>
        <w:ind w:firstLine="420"/>
        <w:rPr>
          <w:rFonts w:ascii="Segoe UI" w:hAnsi="Segoe UI" w:cs="Segoe UI"/>
          <w:color w:val="24292E"/>
          <w:shd w:val="clear" w:color="auto" w:fill="FFFFFF"/>
        </w:rPr>
      </w:pPr>
      <w:r w:rsidRPr="00822B7F">
        <w:rPr>
          <w:rFonts w:hint="eastAsia"/>
          <w:lang w:val="x-none"/>
        </w:rPr>
        <w:t>DMCAM</w:t>
      </w:r>
      <w:r w:rsidRPr="00822B7F">
        <w:rPr>
          <w:lang w:val="x-none"/>
        </w:rPr>
        <w:t xml:space="preserve"> ROS</w:t>
      </w:r>
      <w:r w:rsidRPr="00822B7F">
        <w:rPr>
          <w:rFonts w:hint="eastAsia"/>
          <w:lang w:val="x-none"/>
        </w:rPr>
        <w:t>基于</w:t>
      </w:r>
      <w:r w:rsidRPr="00822B7F">
        <w:rPr>
          <w:lang w:val="x-none"/>
        </w:rPr>
        <w:t>ROS</w:t>
      </w:r>
      <w:r w:rsidRPr="00822B7F">
        <w:rPr>
          <w:lang w:val="x-none"/>
        </w:rPr>
        <w:t>系统，</w:t>
      </w:r>
      <w:r w:rsidR="0029267A" w:rsidRPr="00822B7F">
        <w:rPr>
          <w:rFonts w:hint="eastAsia"/>
          <w:lang w:val="x-none"/>
        </w:rPr>
        <w:t>创建</w:t>
      </w:r>
      <w:r w:rsidR="00FF2CED">
        <w:rPr>
          <w:lang w:val="x-none"/>
        </w:rPr>
        <w:t>dmcam_ros</w:t>
      </w:r>
      <w:r w:rsidR="0029267A" w:rsidRPr="00822B7F">
        <w:rPr>
          <w:rFonts w:hint="eastAsia"/>
          <w:lang w:val="x-none"/>
        </w:rPr>
        <w:t>和</w:t>
      </w:r>
      <w:r w:rsidR="003F4B0C">
        <w:rPr>
          <w:lang w:val="x-none"/>
        </w:rPr>
        <w:t>cloud</w:t>
      </w:r>
      <w:r w:rsidR="0029267A" w:rsidRPr="00822B7F">
        <w:rPr>
          <w:lang w:val="x-none"/>
        </w:rPr>
        <w:t>_viewer</w:t>
      </w:r>
      <w:r w:rsidR="0029267A" w:rsidRPr="00822B7F">
        <w:rPr>
          <w:rFonts w:hint="eastAsia"/>
          <w:lang w:val="x-none"/>
        </w:rPr>
        <w:t>两个</w:t>
      </w:r>
      <w:r w:rsidR="0029267A" w:rsidRPr="00822B7F">
        <w:rPr>
          <w:lang w:val="x-none"/>
        </w:rPr>
        <w:t>包，</w:t>
      </w:r>
      <w:r w:rsidR="00BC05BE">
        <w:rPr>
          <w:lang w:val="x-none"/>
        </w:rPr>
        <w:t>dmcam_ros</w:t>
      </w:r>
      <w:r w:rsidR="0029267A" w:rsidRPr="00822B7F">
        <w:rPr>
          <w:rFonts w:hint="eastAsia"/>
          <w:lang w:val="x-none"/>
        </w:rPr>
        <w:t>包用来采集</w:t>
      </w:r>
      <w:r w:rsidR="0029267A" w:rsidRPr="00822B7F">
        <w:rPr>
          <w:lang w:val="x-none"/>
        </w:rPr>
        <w:t>与显示深度、灰度数据和动态修改参数</w:t>
      </w:r>
      <w:r w:rsidRPr="00822B7F">
        <w:rPr>
          <w:rFonts w:hint="eastAsia"/>
          <w:lang w:val="x-none"/>
        </w:rPr>
        <w:t>，</w:t>
      </w:r>
      <w:r w:rsidR="003F4B0C">
        <w:rPr>
          <w:lang w:val="x-none"/>
        </w:rPr>
        <w:t>cloud</w:t>
      </w:r>
      <w:r w:rsidR="003F4B0C" w:rsidRPr="00822B7F">
        <w:rPr>
          <w:lang w:val="x-none"/>
        </w:rPr>
        <w:t>_viewer</w:t>
      </w:r>
      <w:r w:rsidR="0029267A" w:rsidRPr="00822B7F">
        <w:rPr>
          <w:rFonts w:hint="eastAsia"/>
          <w:lang w:val="x-none"/>
        </w:rPr>
        <w:t>包</w:t>
      </w:r>
      <w:r w:rsidR="000F0D33" w:rsidRPr="00822B7F">
        <w:rPr>
          <w:rFonts w:hint="eastAsia"/>
          <w:lang w:val="x-none"/>
        </w:rPr>
        <w:t>是</w:t>
      </w:r>
      <w:r w:rsidR="000F0D33" w:rsidRPr="00822B7F">
        <w:rPr>
          <w:lang w:val="x-none"/>
        </w:rPr>
        <w:t>一个示例，</w:t>
      </w:r>
      <w:r w:rsidR="0029267A" w:rsidRPr="00822B7F">
        <w:rPr>
          <w:rFonts w:hint="eastAsia"/>
          <w:lang w:val="x-none"/>
        </w:rPr>
        <w:t>用来</w:t>
      </w:r>
      <w:r w:rsidR="0029267A" w:rsidRPr="00822B7F">
        <w:rPr>
          <w:lang w:val="x-none"/>
        </w:rPr>
        <w:t>显示点云数据，组织架构图</w:t>
      </w:r>
      <w:r w:rsidRPr="00822B7F">
        <w:rPr>
          <w:rFonts w:hint="eastAsia"/>
          <w:lang w:val="x-none"/>
        </w:rPr>
        <w:t>如下图</w:t>
      </w:r>
      <w:r w:rsidR="0029267A" w:rsidRPr="00822B7F">
        <w:rPr>
          <w:rFonts w:hint="eastAsia"/>
          <w:lang w:val="x-none"/>
        </w:rPr>
        <w:t>1</w:t>
      </w:r>
      <w:r w:rsidR="0029267A" w:rsidRPr="00822B7F">
        <w:rPr>
          <w:lang w:val="x-none"/>
        </w:rPr>
        <w:t>-1</w:t>
      </w:r>
      <w:r w:rsidRPr="00822B7F">
        <w:rPr>
          <w:lang w:val="x-none"/>
        </w:rPr>
        <w:t>所示：</w:t>
      </w:r>
    </w:p>
    <w:p w:rsidR="00924007" w:rsidRDefault="00FF2CED" w:rsidP="00924007">
      <w:r>
        <w:object w:dxaOrig="13530" w:dyaOrig="13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20pt" o:ole="">
            <v:imagedata r:id="rId10" o:title=""/>
          </v:shape>
          <o:OLEObject Type="Embed" ProgID="Visio.Drawing.15" ShapeID="_x0000_i1025" DrawAspect="Content" ObjectID="_1585152165" r:id="rId11"/>
        </w:object>
      </w:r>
    </w:p>
    <w:p w:rsidR="00520052" w:rsidRPr="00924007" w:rsidRDefault="0029267A" w:rsidP="0052005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-1 DMCAM</w:t>
      </w:r>
      <w:r>
        <w:rPr>
          <w:rFonts w:hint="eastAsia"/>
        </w:rPr>
        <w:t xml:space="preserve"> ROS</w:t>
      </w:r>
      <w:r>
        <w:t>架构</w:t>
      </w:r>
    </w:p>
    <w:p w:rsidR="00196659" w:rsidRDefault="00B76211" w:rsidP="00B76211">
      <w:pPr>
        <w:pStyle w:val="1"/>
      </w:pPr>
      <w:bookmarkStart w:id="4" w:name="_Toc511410230"/>
      <w:r>
        <w:lastRenderedPageBreak/>
        <w:t>DMCAM ROS</w:t>
      </w:r>
      <w:r>
        <w:t>主要使用流程</w:t>
      </w:r>
      <w:bookmarkEnd w:id="4"/>
    </w:p>
    <w:p w:rsidR="00B76211" w:rsidRDefault="00B76211" w:rsidP="00B76211">
      <w:pPr>
        <w:pStyle w:val="20"/>
        <w:rPr>
          <w:lang w:eastAsia="zh-CN"/>
        </w:rPr>
      </w:pPr>
      <w:bookmarkStart w:id="5" w:name="_Toc511410231"/>
      <w:r>
        <w:rPr>
          <w:rFonts w:hint="eastAsia"/>
          <w:lang w:eastAsia="zh-CN"/>
        </w:rPr>
        <w:t>DMCAM</w:t>
      </w:r>
      <w:r>
        <w:rPr>
          <w:lang w:eastAsia="zh-CN"/>
        </w:rPr>
        <w:t xml:space="preserve"> ROS</w:t>
      </w:r>
      <w:r>
        <w:rPr>
          <w:lang w:eastAsia="zh-CN"/>
        </w:rPr>
        <w:t>使用前</w:t>
      </w:r>
      <w:r>
        <w:rPr>
          <w:rFonts w:hint="eastAsia"/>
          <w:lang w:eastAsia="zh-CN"/>
        </w:rPr>
        <w:t>准备</w:t>
      </w:r>
      <w:bookmarkEnd w:id="5"/>
    </w:p>
    <w:p w:rsidR="00B76211" w:rsidRDefault="00B76211" w:rsidP="00B76211">
      <w:pPr>
        <w:rPr>
          <w:lang w:val="x-none"/>
        </w:rPr>
      </w:pPr>
      <w:r>
        <w:rPr>
          <w:rFonts w:hint="eastAsia"/>
          <w:lang w:val="x-none"/>
        </w:rPr>
        <w:t>DMCAM</w:t>
      </w:r>
      <w:r w:rsidR="00333447">
        <w:rPr>
          <w:lang w:val="x-none"/>
        </w:rPr>
        <w:t xml:space="preserve"> ROS</w:t>
      </w:r>
      <w:r>
        <w:rPr>
          <w:lang w:val="x-none"/>
        </w:rPr>
        <w:t>在使用前需要先安装</w:t>
      </w:r>
      <w:r>
        <w:rPr>
          <w:lang w:val="x-none"/>
        </w:rPr>
        <w:t>Ubuntu</w:t>
      </w:r>
      <w:r>
        <w:rPr>
          <w:lang w:val="x-none"/>
        </w:rPr>
        <w:t>系统和</w:t>
      </w:r>
      <w:r>
        <w:rPr>
          <w:lang w:val="x-none"/>
        </w:rPr>
        <w:t>ROS</w:t>
      </w:r>
      <w:r>
        <w:rPr>
          <w:lang w:val="x-none"/>
        </w:rPr>
        <w:t>系统</w:t>
      </w:r>
      <w:r>
        <w:rPr>
          <w:rFonts w:hint="eastAsia"/>
          <w:lang w:val="x-none"/>
        </w:rPr>
        <w:t>，详细</w:t>
      </w:r>
      <w:r>
        <w:rPr>
          <w:lang w:val="x-none"/>
        </w:rPr>
        <w:t>安装</w:t>
      </w:r>
      <w:r>
        <w:rPr>
          <w:rFonts w:hint="eastAsia"/>
          <w:lang w:val="x-none"/>
        </w:rPr>
        <w:t>参阅</w:t>
      </w:r>
      <w:r w:rsidR="0004187A">
        <w:rPr>
          <w:lang w:val="x-none"/>
        </w:rPr>
        <w:t>第</w:t>
      </w:r>
      <w:r w:rsidR="005902A4">
        <w:rPr>
          <w:lang w:val="x-none"/>
        </w:rPr>
        <w:t>5</w:t>
      </w:r>
      <w:r>
        <w:rPr>
          <w:lang w:val="x-none"/>
        </w:rPr>
        <w:t>章</w:t>
      </w:r>
    </w:p>
    <w:p w:rsidR="00B76211" w:rsidRPr="00F910E4" w:rsidRDefault="00B76211" w:rsidP="00B76211">
      <w:pPr>
        <w:pStyle w:val="20"/>
      </w:pPr>
      <w:bookmarkStart w:id="6" w:name="_Toc511410232"/>
      <w:r>
        <w:rPr>
          <w:rFonts w:hint="eastAsia"/>
        </w:rPr>
        <w:t>测试</w:t>
      </w:r>
      <w:r w:rsidR="00333447">
        <w:t>深度数据</w:t>
      </w:r>
      <w:r w:rsidR="00333447">
        <w:rPr>
          <w:rFonts w:hint="eastAsia"/>
          <w:lang w:eastAsia="zh-CN"/>
        </w:rPr>
        <w:t>和</w:t>
      </w:r>
      <w:r>
        <w:rPr>
          <w:rFonts w:hint="eastAsia"/>
        </w:rPr>
        <w:t>灰度</w:t>
      </w:r>
      <w:r>
        <w:t>数据</w:t>
      </w:r>
      <w:bookmarkEnd w:id="6"/>
    </w:p>
    <w:p w:rsidR="00B76211" w:rsidRDefault="00B76211" w:rsidP="00B76211">
      <w:pPr>
        <w:pStyle w:val="a6"/>
        <w:numPr>
          <w:ilvl w:val="0"/>
          <w:numId w:val="19"/>
        </w:numPr>
        <w:ind w:firstLineChars="0"/>
      </w:pPr>
      <w:r w:rsidRPr="00F910E4">
        <w:rPr>
          <w:rFonts w:hint="eastAsia"/>
        </w:rPr>
        <w:t>开启</w:t>
      </w:r>
      <w:r w:rsidRPr="00F910E4">
        <w:rPr>
          <w:rFonts w:hint="eastAsia"/>
        </w:rPr>
        <w:t>ROS</w:t>
      </w:r>
      <w:r w:rsidRPr="00F910E4">
        <w:rPr>
          <w:rFonts w:hint="eastAsia"/>
        </w:rPr>
        <w:t>环境</w:t>
      </w:r>
      <w:r>
        <w:rPr>
          <w:rFonts w:hint="eastAsia"/>
        </w:rPr>
        <w:t>：</w:t>
      </w:r>
    </w:p>
    <w:p w:rsidR="00B76211" w:rsidRDefault="00333447" w:rsidP="00B76211">
      <w:pPr>
        <w:pStyle w:val="DOCCode"/>
      </w:pPr>
      <w:r>
        <w:t>r</w:t>
      </w:r>
      <w:r w:rsidR="00B76211" w:rsidRPr="00E814C9">
        <w:t>oscore</w:t>
      </w:r>
      <w:r w:rsidR="00520052">
        <w:t>&amp;</w:t>
      </w:r>
    </w:p>
    <w:p w:rsidR="00176C79" w:rsidRDefault="00B63812" w:rsidP="00176C79">
      <w:pPr>
        <w:pStyle w:val="a6"/>
        <w:numPr>
          <w:ilvl w:val="0"/>
          <w:numId w:val="19"/>
        </w:numPr>
        <w:ind w:firstLineChars="0"/>
      </w:pPr>
      <w:r>
        <w:rPr>
          <w:rFonts w:hint="eastAsia"/>
        </w:rPr>
        <w:t>进入</w:t>
      </w:r>
      <w:r>
        <w:t>ros</w:t>
      </w:r>
      <w:r>
        <w:t>所在文件夹</w:t>
      </w:r>
      <w:r w:rsidR="00176C79">
        <w:rPr>
          <w:rFonts w:hint="eastAsia"/>
        </w:rPr>
        <w:t>初始化</w:t>
      </w:r>
      <w:r w:rsidR="00176C79">
        <w:t>环境变量</w:t>
      </w:r>
    </w:p>
    <w:p w:rsidR="00176C79" w:rsidRPr="00176C79" w:rsidRDefault="00B63812" w:rsidP="00176C79">
      <w:pPr>
        <w:pStyle w:val="DOCCode"/>
      </w:pPr>
      <w:r>
        <w:t>source ./</w:t>
      </w:r>
      <w:r w:rsidR="00520052" w:rsidRPr="00520052">
        <w:t>devel/setup.bash</w:t>
      </w:r>
    </w:p>
    <w:p w:rsidR="00B76211" w:rsidRDefault="00B76211" w:rsidP="00B76211">
      <w:pPr>
        <w:pStyle w:val="a6"/>
        <w:numPr>
          <w:ilvl w:val="0"/>
          <w:numId w:val="19"/>
        </w:numPr>
        <w:ind w:firstLineChars="0"/>
        <w:rPr>
          <w:lang w:val="x-none"/>
        </w:rPr>
      </w:pPr>
      <w:r w:rsidRPr="001F376C">
        <w:rPr>
          <w:rFonts w:hint="eastAsia"/>
          <w:lang w:val="x-none"/>
        </w:rPr>
        <w:t>运行</w:t>
      </w:r>
      <w:r w:rsidRPr="001F376C">
        <w:rPr>
          <w:rFonts w:hint="eastAsia"/>
          <w:lang w:val="x-none"/>
        </w:rPr>
        <w:t>launch</w:t>
      </w:r>
      <w:r w:rsidRPr="001F376C">
        <w:rPr>
          <w:rFonts w:hint="eastAsia"/>
          <w:lang w:val="x-none"/>
        </w:rPr>
        <w:t>文件</w:t>
      </w:r>
    </w:p>
    <w:p w:rsidR="00B76211" w:rsidRPr="001F376C" w:rsidRDefault="00B76211" w:rsidP="00B76211">
      <w:pPr>
        <w:pStyle w:val="DOCCode"/>
      </w:pPr>
      <w:r w:rsidRPr="00E814C9">
        <w:t xml:space="preserve">roslaunch </w:t>
      </w:r>
      <w:r w:rsidR="00FF2CED">
        <w:t>dmcam_ros</w:t>
      </w:r>
      <w:r w:rsidRPr="00E814C9">
        <w:t xml:space="preserve"> start.launch</w:t>
      </w:r>
    </w:p>
    <w:p w:rsidR="00B76211" w:rsidRDefault="00B76211" w:rsidP="00B76211">
      <w:pPr>
        <w:pStyle w:val="a6"/>
        <w:numPr>
          <w:ilvl w:val="0"/>
          <w:numId w:val="19"/>
        </w:numPr>
        <w:ind w:firstLineChars="0"/>
        <w:rPr>
          <w:lang w:val="x-none"/>
        </w:rPr>
      </w:pPr>
      <w:r w:rsidRPr="001F376C">
        <w:rPr>
          <w:rFonts w:hint="eastAsia"/>
          <w:lang w:val="x-none"/>
        </w:rPr>
        <w:t>显示深度</w:t>
      </w:r>
      <w:r w:rsidRPr="001F376C">
        <w:rPr>
          <w:lang w:val="x-none"/>
        </w:rPr>
        <w:t>图像结果</w:t>
      </w:r>
      <w:r w:rsidRPr="001F376C">
        <w:rPr>
          <w:rFonts w:hint="eastAsia"/>
          <w:lang w:val="x-none"/>
        </w:rPr>
        <w:t>如</w:t>
      </w:r>
      <w:r w:rsidRPr="001F376C">
        <w:rPr>
          <w:lang w:val="x-none"/>
        </w:rPr>
        <w:fldChar w:fldCharType="begin"/>
      </w:r>
      <w:r w:rsidRPr="001F376C">
        <w:rPr>
          <w:lang w:val="x-none"/>
        </w:rPr>
        <w:instrText xml:space="preserve"> </w:instrText>
      </w:r>
      <w:r w:rsidRPr="001F376C">
        <w:rPr>
          <w:rFonts w:hint="eastAsia"/>
          <w:lang w:val="x-none"/>
        </w:rPr>
        <w:instrText>REF _Ref507518810 \h</w:instrText>
      </w:r>
      <w:r w:rsidRPr="001F376C">
        <w:rPr>
          <w:lang w:val="x-none"/>
        </w:rPr>
        <w:instrText xml:space="preserve"> </w:instrText>
      </w:r>
      <w:r w:rsidRPr="001F376C">
        <w:rPr>
          <w:lang w:val="x-none"/>
        </w:rPr>
      </w:r>
      <w:r w:rsidRPr="001F376C">
        <w:rPr>
          <w:lang w:val="x-none"/>
        </w:rPr>
        <w:fldChar w:fldCharType="separate"/>
      </w:r>
      <w:r w:rsidR="0029267A">
        <w:rPr>
          <w:rFonts w:hint="eastAsia"/>
        </w:rPr>
        <w:t>图</w:t>
      </w:r>
      <w:r w:rsidR="0029267A">
        <w:rPr>
          <w:rFonts w:hint="eastAsia"/>
        </w:rPr>
        <w:t xml:space="preserve"> </w:t>
      </w:r>
      <w:r w:rsidR="0029267A">
        <w:t>2</w:t>
      </w:r>
      <w:r w:rsidR="0029267A">
        <w:noBreakHyphen/>
      </w:r>
      <w:r w:rsidRPr="001F376C">
        <w:rPr>
          <w:lang w:val="x-none"/>
        </w:rPr>
        <w:fldChar w:fldCharType="end"/>
      </w:r>
      <w:r w:rsidRPr="001F376C">
        <w:rPr>
          <w:lang w:val="x-none"/>
        </w:rPr>
        <w:t>1</w:t>
      </w:r>
      <w:r w:rsidRPr="001F376C">
        <w:rPr>
          <w:rFonts w:hint="eastAsia"/>
          <w:lang w:val="x-none"/>
        </w:rPr>
        <w:t>，</w:t>
      </w:r>
      <w:r w:rsidRPr="001F376C">
        <w:rPr>
          <w:lang w:val="x-none"/>
        </w:rPr>
        <w:t>命令如下</w:t>
      </w:r>
      <w:r>
        <w:rPr>
          <w:rFonts w:hint="eastAsia"/>
          <w:lang w:val="x-none"/>
        </w:rPr>
        <w:t>：</w:t>
      </w:r>
    </w:p>
    <w:p w:rsidR="00B76211" w:rsidRPr="001F376C" w:rsidRDefault="00B76211" w:rsidP="00B76211">
      <w:pPr>
        <w:pStyle w:val="DOCCode"/>
      </w:pPr>
      <w:r>
        <w:t>rosrun image_view image_view image:=/smarttof/image_dist</w:t>
      </w:r>
    </w:p>
    <w:p w:rsidR="00B76211" w:rsidRDefault="00B76211" w:rsidP="00B76211">
      <w:pPr>
        <w:pStyle w:val="a6"/>
        <w:ind w:left="720" w:firstLineChars="0" w:firstLine="0"/>
        <w:rPr>
          <w:lang w:val="x-none"/>
        </w:rPr>
      </w:pPr>
      <w:r>
        <w:rPr>
          <w:noProof/>
        </w:rPr>
        <w:drawing>
          <wp:inline distT="0" distB="0" distL="0" distR="0" wp14:anchorId="6E6F44C3" wp14:editId="3DADDBE2">
            <wp:extent cx="5274310" cy="294894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211" w:rsidRDefault="00B76211" w:rsidP="00B76211">
      <w:pPr>
        <w:pStyle w:val="a7"/>
        <w:rPr>
          <w:lang w:val="x-none"/>
        </w:rPr>
      </w:pPr>
      <w:bookmarkStart w:id="7" w:name="_Ref507518810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267A">
        <w:t>2</w:t>
      </w:r>
      <w:r>
        <w:noBreakHyphen/>
      </w:r>
      <w:bookmarkEnd w:id="7"/>
      <w:r>
        <w:t xml:space="preserve">1 </w:t>
      </w:r>
      <w:r>
        <w:rPr>
          <w:rFonts w:hint="eastAsia"/>
        </w:rPr>
        <w:t>显示</w:t>
      </w:r>
      <w:r>
        <w:t>深度图</w:t>
      </w:r>
    </w:p>
    <w:p w:rsidR="00B76211" w:rsidRDefault="00B76211" w:rsidP="00B76211">
      <w:pPr>
        <w:pStyle w:val="a6"/>
        <w:numPr>
          <w:ilvl w:val="0"/>
          <w:numId w:val="19"/>
        </w:numPr>
        <w:ind w:firstLineChars="0"/>
        <w:rPr>
          <w:lang w:val="x-none"/>
        </w:rPr>
      </w:pPr>
      <w:r w:rsidRPr="001F376C">
        <w:rPr>
          <w:rFonts w:hint="eastAsia"/>
          <w:lang w:val="x-none"/>
        </w:rPr>
        <w:t>显示</w:t>
      </w:r>
      <w:r>
        <w:rPr>
          <w:rFonts w:hint="eastAsia"/>
          <w:lang w:val="x-none"/>
        </w:rPr>
        <w:t>灰度</w:t>
      </w:r>
      <w:r w:rsidRPr="001F376C">
        <w:rPr>
          <w:lang w:val="x-none"/>
        </w:rPr>
        <w:t>图像结果</w:t>
      </w:r>
      <w:r w:rsidRPr="001F376C">
        <w:rPr>
          <w:rFonts w:hint="eastAsia"/>
          <w:lang w:val="x-none"/>
        </w:rPr>
        <w:t>如</w:t>
      </w:r>
      <w:r w:rsidRPr="001F376C">
        <w:rPr>
          <w:lang w:val="x-none"/>
        </w:rPr>
        <w:fldChar w:fldCharType="begin"/>
      </w:r>
      <w:r w:rsidRPr="001F376C">
        <w:rPr>
          <w:lang w:val="x-none"/>
        </w:rPr>
        <w:instrText xml:space="preserve"> </w:instrText>
      </w:r>
      <w:r w:rsidRPr="001F376C">
        <w:rPr>
          <w:rFonts w:hint="eastAsia"/>
          <w:lang w:val="x-none"/>
        </w:rPr>
        <w:instrText>REF _Ref507518810 \h</w:instrText>
      </w:r>
      <w:r w:rsidRPr="001F376C">
        <w:rPr>
          <w:lang w:val="x-none"/>
        </w:rPr>
        <w:instrText xml:space="preserve"> </w:instrText>
      </w:r>
      <w:r w:rsidRPr="001F376C">
        <w:rPr>
          <w:lang w:val="x-none"/>
        </w:rPr>
      </w:r>
      <w:r w:rsidRPr="001F376C">
        <w:rPr>
          <w:lang w:val="x-none"/>
        </w:rPr>
        <w:fldChar w:fldCharType="separate"/>
      </w:r>
      <w:r w:rsidR="0029267A">
        <w:rPr>
          <w:rFonts w:hint="eastAsia"/>
        </w:rPr>
        <w:t>图</w:t>
      </w:r>
      <w:r w:rsidR="0029267A">
        <w:rPr>
          <w:rFonts w:hint="eastAsia"/>
        </w:rPr>
        <w:t xml:space="preserve"> </w:t>
      </w:r>
      <w:r w:rsidR="0029267A">
        <w:t>2</w:t>
      </w:r>
      <w:r w:rsidR="0029267A">
        <w:noBreakHyphen/>
      </w:r>
      <w:r w:rsidRPr="001F376C">
        <w:rPr>
          <w:lang w:val="x-none"/>
        </w:rPr>
        <w:fldChar w:fldCharType="end"/>
      </w:r>
      <w:r>
        <w:rPr>
          <w:lang w:val="x-none"/>
        </w:rPr>
        <w:t>2</w:t>
      </w:r>
      <w:r w:rsidRPr="001F376C">
        <w:rPr>
          <w:rFonts w:hint="eastAsia"/>
          <w:lang w:val="x-none"/>
        </w:rPr>
        <w:t>，</w:t>
      </w:r>
      <w:r w:rsidRPr="001F376C">
        <w:rPr>
          <w:lang w:val="x-none"/>
        </w:rPr>
        <w:t>命令如下。</w:t>
      </w:r>
    </w:p>
    <w:p w:rsidR="00B76211" w:rsidRPr="00B96639" w:rsidRDefault="00B76211" w:rsidP="00B76211">
      <w:pPr>
        <w:pStyle w:val="DOCCode"/>
      </w:pPr>
      <w:r>
        <w:t>rosrun image_view image_view image:=/smarttof/image_gray</w:t>
      </w:r>
    </w:p>
    <w:p w:rsidR="00B76211" w:rsidRDefault="0095513D" w:rsidP="00B76211">
      <w:pPr>
        <w:pStyle w:val="a6"/>
        <w:ind w:left="720" w:firstLineChars="0" w:firstLine="0"/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682D9D72" wp14:editId="12E37473">
            <wp:extent cx="5274310" cy="310578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211" w:rsidRPr="00F779BA" w:rsidRDefault="00B76211" w:rsidP="00B76211">
      <w:pPr>
        <w:pStyle w:val="a7"/>
        <w:rPr>
          <w:lang w:val="x-none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267A">
        <w:t>2</w:t>
      </w:r>
      <w:r>
        <w:noBreakHyphen/>
        <w:t xml:space="preserve">2 </w:t>
      </w:r>
      <w:r>
        <w:rPr>
          <w:rFonts w:hint="eastAsia"/>
        </w:rPr>
        <w:t>显示灰</w:t>
      </w:r>
      <w:r>
        <w:t>度图</w:t>
      </w:r>
    </w:p>
    <w:p w:rsidR="00B76211" w:rsidRPr="00BF2C22" w:rsidRDefault="00B76211" w:rsidP="00B76211">
      <w:pPr>
        <w:pStyle w:val="20"/>
      </w:pPr>
      <w:bookmarkStart w:id="8" w:name="_Toc511410233"/>
      <w:r>
        <w:rPr>
          <w:rFonts w:hint="eastAsia"/>
        </w:rPr>
        <w:t>动态</w:t>
      </w:r>
      <w:r>
        <w:rPr>
          <w:rFonts w:hint="eastAsia"/>
          <w:lang w:eastAsia="zh-CN"/>
        </w:rPr>
        <w:t>修改</w:t>
      </w:r>
      <w:r>
        <w:rPr>
          <w:rFonts w:hint="eastAsia"/>
        </w:rPr>
        <w:t>参数</w:t>
      </w:r>
      <w:bookmarkEnd w:id="8"/>
    </w:p>
    <w:p w:rsidR="00B76211" w:rsidRDefault="00B76211" w:rsidP="00446BA4">
      <w:r>
        <w:rPr>
          <w:rFonts w:hint="eastAsia"/>
        </w:rPr>
        <w:t>开启</w:t>
      </w:r>
      <w:r>
        <w:t>一个滤波</w:t>
      </w:r>
      <w:r>
        <w:rPr>
          <w:rFonts w:hint="eastAsia"/>
        </w:rPr>
        <w:t>功能，</w:t>
      </w:r>
      <w:r>
        <w:t>如</w:t>
      </w:r>
      <w:r w:rsidRPr="00BF2C22">
        <w:t>DMCAM_FILTER_ID_AUTO_INTG</w:t>
      </w:r>
    </w:p>
    <w:p w:rsidR="00B76211" w:rsidRDefault="00B76211" w:rsidP="00B76211">
      <w:pPr>
        <w:pStyle w:val="DOCCode"/>
      </w:pPr>
      <w:r w:rsidRPr="00BF2C22">
        <w:t>rosservice call /smarttof/change_filter "filter_id: 'DMCAM_FILTER_ID_AUTO_INTG'"</w:t>
      </w:r>
    </w:p>
    <w:p w:rsidR="00B76211" w:rsidRDefault="00B76211" w:rsidP="00446BA4">
      <w:r>
        <w:rPr>
          <w:rFonts w:hint="eastAsia"/>
        </w:rPr>
        <w:t>关闭</w:t>
      </w:r>
      <w:r>
        <w:t>一个滤波功能，如</w:t>
      </w:r>
      <w:r w:rsidRPr="00BF2C22">
        <w:t>DMCAM_FILTER_ID_AUTO_INTG</w:t>
      </w:r>
    </w:p>
    <w:p w:rsidR="00520052" w:rsidRPr="00520052" w:rsidRDefault="00B76211" w:rsidP="0095513D">
      <w:pPr>
        <w:pStyle w:val="DOCCode"/>
      </w:pPr>
      <w:r w:rsidRPr="00BF2C22">
        <w:t>rosservice call /smarttof/disable_filter "filter_id: 'DMCAM_FILTER_ID_AUTO_INTG'"</w:t>
      </w:r>
    </w:p>
    <w:p w:rsidR="00B1743A" w:rsidRDefault="00FC33B5" w:rsidP="00520052">
      <w:pPr>
        <w:pStyle w:val="1"/>
        <w:rPr>
          <w:lang w:eastAsia="zh-CN"/>
        </w:rPr>
      </w:pPr>
      <w:bookmarkStart w:id="9" w:name="_Toc511410234"/>
      <w:r>
        <w:rPr>
          <w:lang w:eastAsia="zh-CN"/>
        </w:rPr>
        <w:t>c</w:t>
      </w:r>
      <w:r w:rsidR="00B1743A">
        <w:rPr>
          <w:rFonts w:hint="eastAsia"/>
          <w:lang w:eastAsia="zh-CN"/>
        </w:rPr>
        <w:t>loud</w:t>
      </w:r>
      <w:r w:rsidR="00B1743A">
        <w:rPr>
          <w:lang w:eastAsia="zh-CN"/>
        </w:rPr>
        <w:t>_viewer</w:t>
      </w:r>
      <w:r w:rsidR="00B1743A">
        <w:rPr>
          <w:rFonts w:hint="eastAsia"/>
          <w:lang w:eastAsia="zh-CN"/>
        </w:rPr>
        <w:t>样例</w:t>
      </w:r>
      <w:r w:rsidR="00B1743A">
        <w:rPr>
          <w:lang w:eastAsia="zh-CN"/>
        </w:rPr>
        <w:t>说明</w:t>
      </w:r>
      <w:bookmarkEnd w:id="9"/>
    </w:p>
    <w:p w:rsidR="00B1743A" w:rsidRDefault="00FC33B5" w:rsidP="00B1743A">
      <w:pPr>
        <w:pStyle w:val="20"/>
      </w:pPr>
      <w:bookmarkStart w:id="10" w:name="_Toc511410235"/>
      <w:r>
        <w:t>c</w:t>
      </w:r>
      <w:r w:rsidR="00B1743A">
        <w:rPr>
          <w:rFonts w:hint="eastAsia"/>
        </w:rPr>
        <w:t>loud</w:t>
      </w:r>
      <w:r>
        <w:t>_</w:t>
      </w:r>
      <w:r w:rsidR="00B1743A">
        <w:t>viewer</w:t>
      </w:r>
      <w:r w:rsidR="00B1743A">
        <w:rPr>
          <w:rFonts w:hint="eastAsia"/>
          <w:lang w:eastAsia="zh-CN"/>
        </w:rPr>
        <w:t>简介</w:t>
      </w:r>
      <w:bookmarkEnd w:id="10"/>
    </w:p>
    <w:p w:rsidR="00B1743A" w:rsidRDefault="00FC33B5" w:rsidP="00B1743A">
      <w:pPr>
        <w:ind w:firstLine="420"/>
      </w:pPr>
      <w:r>
        <w:rPr>
          <w:lang w:val="x-none"/>
        </w:rPr>
        <w:t>c</w:t>
      </w:r>
      <w:r w:rsidR="00B1743A">
        <w:rPr>
          <w:rFonts w:hint="eastAsia"/>
        </w:rPr>
        <w:t>loud</w:t>
      </w:r>
      <w:r>
        <w:t>_</w:t>
      </w:r>
      <w:r w:rsidR="00B1743A">
        <w:t>viewer</w:t>
      </w:r>
      <w:r w:rsidR="00B1743A">
        <w:t>是一个简单的</w:t>
      </w:r>
      <w:r w:rsidR="00B1743A">
        <w:rPr>
          <w:rFonts w:hint="eastAsia"/>
        </w:rPr>
        <w:t>使用</w:t>
      </w:r>
      <w:r w:rsidR="00FF2CED">
        <w:t>dmcam_ros</w:t>
      </w:r>
      <w:r w:rsidR="00B1743A">
        <w:t>来显示点云数据的</w:t>
      </w:r>
      <w:r w:rsidR="00B1743A">
        <w:rPr>
          <w:rFonts w:hint="eastAsia"/>
        </w:rPr>
        <w:t>样例</w:t>
      </w:r>
      <w:r w:rsidR="00B1743A">
        <w:t>，</w:t>
      </w:r>
      <w:r w:rsidR="00B1743A">
        <w:rPr>
          <w:rFonts w:hint="eastAsia"/>
        </w:rPr>
        <w:t>这个</w:t>
      </w:r>
      <w:r w:rsidR="00B1743A">
        <w:t>样例</w:t>
      </w:r>
      <w:r w:rsidR="00B1743A">
        <w:rPr>
          <w:rFonts w:hint="eastAsia"/>
        </w:rPr>
        <w:t>简单</w:t>
      </w:r>
      <w:r w:rsidR="00B1743A">
        <w:t>的实现了怎么</w:t>
      </w:r>
      <w:r w:rsidR="00B1743A">
        <w:rPr>
          <w:rFonts w:hint="eastAsia"/>
        </w:rPr>
        <w:t>从</w:t>
      </w:r>
      <w:r w:rsidR="00FF2CED">
        <w:rPr>
          <w:rFonts w:hint="eastAsia"/>
        </w:rPr>
        <w:t>dmcam_ros</w:t>
      </w:r>
      <w:r w:rsidR="00B1743A">
        <w:rPr>
          <w:rFonts w:hint="eastAsia"/>
        </w:rPr>
        <w:t>发布的话题</w:t>
      </w:r>
      <w:r w:rsidR="00B1743A" w:rsidRPr="00B1743A">
        <w:t>pointcloud</w:t>
      </w:r>
      <w:r w:rsidR="00B1743A">
        <w:rPr>
          <w:rFonts w:hint="eastAsia"/>
        </w:rPr>
        <w:t>中</w:t>
      </w:r>
      <w:r w:rsidR="00B1743A">
        <w:t>获取点云数据并显示</w:t>
      </w:r>
      <w:r w:rsidR="00B1743A">
        <w:rPr>
          <w:rFonts w:hint="eastAsia"/>
        </w:rPr>
        <w:t>出来。</w:t>
      </w:r>
    </w:p>
    <w:p w:rsidR="00B1743A" w:rsidRDefault="00B1743A" w:rsidP="00B1743A">
      <w:pPr>
        <w:pStyle w:val="20"/>
        <w:rPr>
          <w:lang w:eastAsia="zh-CN"/>
        </w:rPr>
      </w:pPr>
      <w:bookmarkStart w:id="11" w:name="_Toc511410236"/>
      <w:r>
        <w:rPr>
          <w:rFonts w:hint="eastAsia"/>
          <w:lang w:eastAsia="zh-CN"/>
        </w:rPr>
        <w:t>显示</w:t>
      </w:r>
      <w:r>
        <w:rPr>
          <w:lang w:eastAsia="zh-CN"/>
        </w:rPr>
        <w:t>点云</w:t>
      </w:r>
      <w:r>
        <w:rPr>
          <w:rFonts w:hint="eastAsia"/>
          <w:lang w:eastAsia="zh-CN"/>
        </w:rPr>
        <w:t>数据</w:t>
      </w:r>
      <w:bookmarkEnd w:id="11"/>
    </w:p>
    <w:p w:rsidR="00B1743A" w:rsidRDefault="00B1743A" w:rsidP="00B1743A">
      <w:pPr>
        <w:pStyle w:val="a6"/>
        <w:numPr>
          <w:ilvl w:val="0"/>
          <w:numId w:val="24"/>
        </w:numPr>
        <w:ind w:firstLineChars="0"/>
      </w:pPr>
      <w:r w:rsidRPr="00F910E4">
        <w:rPr>
          <w:rFonts w:hint="eastAsia"/>
        </w:rPr>
        <w:t>开启</w:t>
      </w:r>
      <w:r w:rsidRPr="00F910E4">
        <w:rPr>
          <w:rFonts w:hint="eastAsia"/>
        </w:rPr>
        <w:t>ROS</w:t>
      </w:r>
      <w:r w:rsidRPr="00F910E4">
        <w:rPr>
          <w:rFonts w:hint="eastAsia"/>
        </w:rPr>
        <w:t>环境</w:t>
      </w:r>
      <w:r>
        <w:rPr>
          <w:rFonts w:hint="eastAsia"/>
        </w:rPr>
        <w:t>：</w:t>
      </w:r>
    </w:p>
    <w:p w:rsidR="00B1743A" w:rsidRDefault="005902A4" w:rsidP="00B1743A">
      <w:pPr>
        <w:pStyle w:val="DOCCode"/>
      </w:pPr>
      <w:r>
        <w:t>r</w:t>
      </w:r>
      <w:bookmarkStart w:id="12" w:name="_GoBack"/>
      <w:bookmarkEnd w:id="12"/>
      <w:r w:rsidR="00B1743A" w:rsidRPr="00E814C9">
        <w:t>oscore</w:t>
      </w:r>
      <w:r w:rsidR="00B1743A">
        <w:t>&amp;</w:t>
      </w:r>
    </w:p>
    <w:p w:rsidR="00B1743A" w:rsidRDefault="00B1743A" w:rsidP="00B1743A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进入</w:t>
      </w:r>
      <w:r>
        <w:t>ros</w:t>
      </w:r>
      <w:r>
        <w:t>所在文件夹</w:t>
      </w:r>
      <w:r>
        <w:rPr>
          <w:rFonts w:hint="eastAsia"/>
        </w:rPr>
        <w:t>初始化</w:t>
      </w:r>
      <w:r>
        <w:t>环境变量</w:t>
      </w:r>
    </w:p>
    <w:p w:rsidR="00B1743A" w:rsidRPr="00176C79" w:rsidRDefault="00B1743A" w:rsidP="00B1743A">
      <w:pPr>
        <w:pStyle w:val="DOCCode"/>
      </w:pPr>
      <w:r>
        <w:lastRenderedPageBreak/>
        <w:t>source ./</w:t>
      </w:r>
      <w:r w:rsidRPr="00520052">
        <w:t>devel/setup.bash</w:t>
      </w:r>
    </w:p>
    <w:p w:rsidR="00B1743A" w:rsidRDefault="00B1743A" w:rsidP="00B1743A">
      <w:pPr>
        <w:pStyle w:val="a6"/>
        <w:numPr>
          <w:ilvl w:val="0"/>
          <w:numId w:val="24"/>
        </w:numPr>
        <w:ind w:firstLineChars="0"/>
        <w:rPr>
          <w:lang w:val="x-none"/>
        </w:rPr>
      </w:pPr>
      <w:r w:rsidRPr="001F376C">
        <w:rPr>
          <w:rFonts w:hint="eastAsia"/>
          <w:lang w:val="x-none"/>
        </w:rPr>
        <w:t>运行</w:t>
      </w:r>
      <w:r w:rsidRPr="001F376C">
        <w:rPr>
          <w:rFonts w:hint="eastAsia"/>
          <w:lang w:val="x-none"/>
        </w:rPr>
        <w:t>launch</w:t>
      </w:r>
      <w:r w:rsidRPr="001F376C">
        <w:rPr>
          <w:rFonts w:hint="eastAsia"/>
          <w:lang w:val="x-none"/>
        </w:rPr>
        <w:t>文件</w:t>
      </w:r>
    </w:p>
    <w:p w:rsidR="00B1743A" w:rsidRPr="001F376C" w:rsidRDefault="00B1743A" w:rsidP="00B1743A">
      <w:pPr>
        <w:pStyle w:val="DOCCode"/>
      </w:pPr>
      <w:r w:rsidRPr="00E814C9">
        <w:t xml:space="preserve">roslaunch </w:t>
      </w:r>
      <w:r>
        <w:t>cloud_viewer</w:t>
      </w:r>
      <w:r w:rsidRPr="00E814C9">
        <w:t xml:space="preserve"> start.launch</w:t>
      </w:r>
    </w:p>
    <w:p w:rsidR="00B1743A" w:rsidRDefault="00B1743A" w:rsidP="00B1743A">
      <w:pPr>
        <w:pStyle w:val="a6"/>
        <w:numPr>
          <w:ilvl w:val="0"/>
          <w:numId w:val="24"/>
        </w:numPr>
        <w:ind w:firstLineChars="0"/>
        <w:rPr>
          <w:lang w:val="x-none"/>
        </w:rPr>
      </w:pPr>
      <w:r w:rsidRPr="001F376C">
        <w:rPr>
          <w:rFonts w:hint="eastAsia"/>
          <w:lang w:val="x-none"/>
        </w:rPr>
        <w:t>显示</w:t>
      </w:r>
      <w:r>
        <w:rPr>
          <w:rFonts w:hint="eastAsia"/>
          <w:lang w:val="x-none"/>
        </w:rPr>
        <w:t>点云</w:t>
      </w:r>
      <w:r w:rsidR="00B60264">
        <w:rPr>
          <w:lang w:val="x-none"/>
        </w:rPr>
        <w:t>图像</w:t>
      </w:r>
      <w:r w:rsidR="00B60264">
        <w:rPr>
          <w:rFonts w:hint="eastAsia"/>
          <w:lang w:val="x-none"/>
        </w:rPr>
        <w:t>如图</w:t>
      </w:r>
      <w:r w:rsidR="00B60264">
        <w:rPr>
          <w:rFonts w:hint="eastAsia"/>
          <w:lang w:val="x-none"/>
        </w:rPr>
        <w:t>3</w:t>
      </w:r>
      <w:r w:rsidR="00B60264">
        <w:rPr>
          <w:lang w:val="x-none"/>
        </w:rPr>
        <w:t>-1</w:t>
      </w:r>
    </w:p>
    <w:p w:rsidR="00B60264" w:rsidRPr="00B60264" w:rsidRDefault="00B60264" w:rsidP="00B60264">
      <w:pPr>
        <w:pStyle w:val="a6"/>
        <w:ind w:left="720" w:firstLineChars="0" w:firstLine="0"/>
        <w:jc w:val="center"/>
        <w:rPr>
          <w:lang w:val="x-none"/>
        </w:rPr>
      </w:pPr>
      <w:r>
        <w:rPr>
          <w:noProof/>
        </w:rPr>
        <w:drawing>
          <wp:inline distT="0" distB="0" distL="0" distR="0" wp14:anchorId="5E7F7E74" wp14:editId="75BCCD64">
            <wp:extent cx="5274310" cy="29667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60264">
        <w:rPr>
          <w:rFonts w:hint="eastAsia"/>
          <w:lang w:val="x-none"/>
        </w:rPr>
        <w:t>图</w:t>
      </w:r>
      <w:r w:rsidRPr="00B60264">
        <w:rPr>
          <w:rFonts w:hint="eastAsia"/>
          <w:lang w:val="x-none"/>
        </w:rPr>
        <w:t>3</w:t>
      </w:r>
      <w:r w:rsidRPr="00B60264">
        <w:rPr>
          <w:lang w:val="x-none"/>
        </w:rPr>
        <w:t xml:space="preserve">-1 </w:t>
      </w:r>
      <w:r w:rsidRPr="00B60264">
        <w:rPr>
          <w:rFonts w:hint="eastAsia"/>
          <w:lang w:val="x-none"/>
        </w:rPr>
        <w:t>点云</w:t>
      </w:r>
      <w:r w:rsidRPr="00B60264">
        <w:rPr>
          <w:lang w:val="x-none"/>
        </w:rPr>
        <w:t>显示</w:t>
      </w:r>
    </w:p>
    <w:p w:rsidR="00B1743A" w:rsidRDefault="00B60264" w:rsidP="00B1743A">
      <w:pPr>
        <w:pStyle w:val="a6"/>
        <w:numPr>
          <w:ilvl w:val="0"/>
          <w:numId w:val="24"/>
        </w:numPr>
        <w:ind w:firstLineChars="0"/>
        <w:rPr>
          <w:lang w:val="x-none"/>
        </w:rPr>
      </w:pPr>
      <w:r>
        <w:rPr>
          <w:rFonts w:hint="eastAsia"/>
          <w:lang w:val="x-none"/>
        </w:rPr>
        <w:t>通过鼠标中间</w:t>
      </w:r>
      <w:r>
        <w:rPr>
          <w:lang w:val="x-none"/>
        </w:rPr>
        <w:t>的</w:t>
      </w:r>
      <w:r>
        <w:rPr>
          <w:rFonts w:hint="eastAsia"/>
          <w:lang w:val="x-none"/>
        </w:rPr>
        <w:t>滑轮</w:t>
      </w:r>
      <w:r>
        <w:rPr>
          <w:lang w:val="x-none"/>
        </w:rPr>
        <w:t>和</w:t>
      </w:r>
      <w:r w:rsidR="00246E0D">
        <w:rPr>
          <w:rFonts w:hint="eastAsia"/>
          <w:lang w:val="x-none"/>
        </w:rPr>
        <w:t>鼠标</w:t>
      </w:r>
      <w:r>
        <w:rPr>
          <w:lang w:val="x-none"/>
        </w:rPr>
        <w:t>左键</w:t>
      </w:r>
      <w:r>
        <w:rPr>
          <w:rFonts w:hint="eastAsia"/>
          <w:lang w:val="x-none"/>
        </w:rPr>
        <w:t>调整</w:t>
      </w:r>
      <w:r>
        <w:rPr>
          <w:lang w:val="x-none"/>
        </w:rPr>
        <w:t>点云显示图像，最终效果如</w:t>
      </w: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>3</w:t>
      </w:r>
      <w:r>
        <w:rPr>
          <w:lang w:val="x-none"/>
        </w:rPr>
        <w:t>-2</w:t>
      </w:r>
    </w:p>
    <w:p w:rsidR="00B1743A" w:rsidRPr="00B1743A" w:rsidRDefault="00B60264" w:rsidP="00B60264">
      <w:pPr>
        <w:pStyle w:val="a6"/>
        <w:ind w:left="720" w:firstLineChars="0" w:firstLine="0"/>
        <w:jc w:val="center"/>
        <w:rPr>
          <w:lang w:val="x-none"/>
        </w:rPr>
      </w:pPr>
      <w:r>
        <w:rPr>
          <w:noProof/>
        </w:rPr>
        <w:drawing>
          <wp:inline distT="0" distB="0" distL="0" distR="0" wp14:anchorId="452BC005" wp14:editId="6BAC6127">
            <wp:extent cx="5274310" cy="296672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1743A">
        <w:rPr>
          <w:rFonts w:hint="eastAsia"/>
          <w:lang w:val="x-none"/>
        </w:rPr>
        <w:t>图</w:t>
      </w:r>
      <w:r w:rsidR="00B1743A">
        <w:rPr>
          <w:rFonts w:hint="eastAsia"/>
          <w:lang w:val="x-none"/>
        </w:rPr>
        <w:t>3</w:t>
      </w:r>
      <w:r w:rsidR="00B1743A">
        <w:rPr>
          <w:lang w:val="x-none"/>
        </w:rPr>
        <w:t>-</w:t>
      </w:r>
      <w:r>
        <w:rPr>
          <w:lang w:val="x-none"/>
        </w:rPr>
        <w:t>2</w:t>
      </w:r>
      <w:r w:rsidR="00B1743A">
        <w:rPr>
          <w:lang w:val="x-none"/>
        </w:rPr>
        <w:t xml:space="preserve"> </w:t>
      </w:r>
      <w:r w:rsidR="00B1743A">
        <w:rPr>
          <w:rFonts w:hint="eastAsia"/>
          <w:lang w:val="x-none"/>
        </w:rPr>
        <w:t>点云</w:t>
      </w:r>
      <w:r w:rsidR="00B1743A">
        <w:rPr>
          <w:lang w:val="x-none"/>
        </w:rPr>
        <w:t>显示</w:t>
      </w:r>
      <w:r>
        <w:rPr>
          <w:rFonts w:hint="eastAsia"/>
          <w:lang w:val="x-none"/>
        </w:rPr>
        <w:t>效果</w:t>
      </w:r>
    </w:p>
    <w:p w:rsidR="00196659" w:rsidRDefault="00196659" w:rsidP="00520052">
      <w:pPr>
        <w:pStyle w:val="1"/>
      </w:pPr>
      <w:bookmarkStart w:id="13" w:name="_Toc511410237"/>
      <w:r>
        <w:rPr>
          <w:rFonts w:hint="eastAsia"/>
        </w:rPr>
        <w:lastRenderedPageBreak/>
        <w:t>API</w:t>
      </w:r>
      <w:r>
        <w:rPr>
          <w:rFonts w:hint="eastAsia"/>
        </w:rPr>
        <w:t>接口</w:t>
      </w:r>
      <w:r>
        <w:t>说明</w:t>
      </w:r>
      <w:bookmarkEnd w:id="13"/>
    </w:p>
    <w:p w:rsidR="00B63812" w:rsidRDefault="00BC05BE" w:rsidP="00B63812">
      <w:pPr>
        <w:pStyle w:val="20"/>
        <w:rPr>
          <w:lang w:eastAsia="zh-CN"/>
        </w:rPr>
      </w:pPr>
      <w:bookmarkStart w:id="14" w:name="_Toc511410238"/>
      <w:r>
        <w:rPr>
          <w:lang w:eastAsia="zh-CN"/>
        </w:rPr>
        <w:t>d</w:t>
      </w:r>
      <w:r w:rsidR="00FF2CED">
        <w:rPr>
          <w:lang w:eastAsia="zh-CN"/>
        </w:rPr>
        <w:t>mcam_ros</w:t>
      </w:r>
      <w:r w:rsidR="00EA7302">
        <w:rPr>
          <w:rFonts w:hint="eastAsia"/>
          <w:lang w:eastAsia="zh-CN"/>
        </w:rPr>
        <w:t>发布</w:t>
      </w:r>
      <w:r w:rsidR="00EA7302">
        <w:rPr>
          <w:lang w:eastAsia="zh-CN"/>
        </w:rPr>
        <w:t>的</w:t>
      </w:r>
      <w:r w:rsidR="00EA7302">
        <w:rPr>
          <w:rFonts w:hint="eastAsia"/>
          <w:lang w:eastAsia="zh-CN"/>
        </w:rPr>
        <w:t>话题</w:t>
      </w:r>
      <w:bookmarkEnd w:id="14"/>
    </w:p>
    <w:p w:rsidR="00F34B1D" w:rsidRPr="000113E8" w:rsidRDefault="00F34B1D" w:rsidP="00F34B1D">
      <w:pPr>
        <w:pStyle w:val="30"/>
        <w:rPr>
          <w:lang w:eastAsia="zh-CN"/>
        </w:rPr>
      </w:pPr>
      <w:bookmarkStart w:id="15" w:name="_Toc511410239"/>
      <w:r>
        <w:rPr>
          <w:lang w:eastAsia="zh-CN"/>
        </w:rPr>
        <w:t>/smarttof/</w:t>
      </w:r>
      <w:r w:rsidR="003E7632">
        <w:rPr>
          <w:lang w:eastAsia="zh-CN"/>
        </w:rPr>
        <w:t>i</w:t>
      </w:r>
      <w:r>
        <w:rPr>
          <w:rFonts w:hint="eastAsia"/>
          <w:lang w:eastAsia="zh-CN"/>
        </w:rPr>
        <w:t>mage</w:t>
      </w:r>
      <w:r>
        <w:rPr>
          <w:lang w:eastAsia="zh-CN"/>
        </w:rPr>
        <w:t>_dist</w:t>
      </w:r>
      <w:bookmarkEnd w:id="15"/>
    </w:p>
    <w:tbl>
      <w:tblPr>
        <w:tblW w:w="10500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59"/>
        <w:gridCol w:w="8641"/>
      </w:tblGrid>
      <w:tr w:rsidR="00B63812" w:rsidRPr="00B63812" w:rsidTr="00B63812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B63812" w:rsidRPr="00B63812" w:rsidRDefault="00F34B1D" w:rsidP="00B6707E">
            <w:r>
              <w:rPr>
                <w:rFonts w:hint="eastAsia"/>
              </w:rPr>
              <w:t>使用</w:t>
            </w:r>
            <w:r w:rsidR="00B63812">
              <w:rPr>
                <w:rFonts w:hint="eastAsia"/>
              </w:rPr>
              <w:t>命令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B63812" w:rsidRPr="00B63812" w:rsidRDefault="00B63812" w:rsidP="00B6707E">
            <w:r w:rsidRPr="00B63812">
              <w:t>rosrun image_view image_view image:=/smarttof/image_dist</w:t>
            </w:r>
          </w:p>
        </w:tc>
      </w:tr>
      <w:tr w:rsidR="00B63812" w:rsidRPr="00B63812" w:rsidTr="00B63812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B63812" w:rsidRPr="00B63812" w:rsidRDefault="00B63812" w:rsidP="00B6707E">
            <w:r w:rsidRPr="00B63812">
              <w:t>功能描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B63812" w:rsidRPr="00B63812" w:rsidRDefault="00F34B1D" w:rsidP="00B6707E">
            <w:r>
              <w:rPr>
                <w:rFonts w:hint="eastAsia"/>
              </w:rPr>
              <w:t>从</w:t>
            </w:r>
            <w:r>
              <w:t>image_dist</w:t>
            </w:r>
            <w:r>
              <w:rPr>
                <w:rFonts w:hint="eastAsia"/>
              </w:rPr>
              <w:t>发布</w:t>
            </w:r>
            <w:r>
              <w:t>的话题中获取深度数据</w:t>
            </w:r>
          </w:p>
        </w:tc>
      </w:tr>
    </w:tbl>
    <w:p w:rsidR="00EA7302" w:rsidRDefault="00EA7302" w:rsidP="00EA7302">
      <w:pPr>
        <w:pStyle w:val="30"/>
        <w:rPr>
          <w:lang w:eastAsia="zh-CN"/>
        </w:rPr>
      </w:pPr>
      <w:bookmarkStart w:id="16" w:name="_Toc511410240"/>
      <w:r>
        <w:rPr>
          <w:lang w:eastAsia="zh-CN"/>
        </w:rPr>
        <w:t>/smarttof/</w:t>
      </w:r>
      <w:r w:rsidR="003E7632">
        <w:rPr>
          <w:lang w:eastAsia="zh-CN"/>
        </w:rPr>
        <w:t>i</w:t>
      </w:r>
      <w:r>
        <w:rPr>
          <w:rFonts w:hint="eastAsia"/>
          <w:lang w:eastAsia="zh-CN"/>
        </w:rPr>
        <w:t>mage</w:t>
      </w:r>
      <w:r>
        <w:rPr>
          <w:lang w:eastAsia="zh-CN"/>
        </w:rPr>
        <w:t>_gray</w:t>
      </w:r>
      <w:bookmarkEnd w:id="16"/>
    </w:p>
    <w:tbl>
      <w:tblPr>
        <w:tblW w:w="10500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43"/>
        <w:gridCol w:w="8657"/>
      </w:tblGrid>
      <w:tr w:rsidR="00EA7302" w:rsidRPr="00B63812" w:rsidTr="00BE749C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EA7302" w:rsidRPr="00B63812" w:rsidRDefault="00EA7302" w:rsidP="00B6707E">
            <w:r>
              <w:rPr>
                <w:rFonts w:hint="eastAsia"/>
              </w:rPr>
              <w:t>使用命令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EA7302" w:rsidRPr="00B63812" w:rsidRDefault="00EA7302" w:rsidP="00B6707E">
            <w:r w:rsidRPr="00B63812">
              <w:t>rosrun image_view image</w:t>
            </w:r>
            <w:r>
              <w:t>_view image:=/smarttof/image_gray</w:t>
            </w:r>
          </w:p>
        </w:tc>
      </w:tr>
      <w:tr w:rsidR="00EA7302" w:rsidRPr="00B63812" w:rsidTr="00BE749C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EA7302" w:rsidRPr="00B63812" w:rsidRDefault="00EA7302" w:rsidP="00B6707E">
            <w:r w:rsidRPr="00B63812">
              <w:t>功能描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EA7302" w:rsidRPr="00B63812" w:rsidRDefault="00EA7302" w:rsidP="00B6707E">
            <w:r>
              <w:rPr>
                <w:rFonts w:hint="eastAsia"/>
              </w:rPr>
              <w:t>从</w:t>
            </w:r>
            <w:r>
              <w:t>image_gray</w:t>
            </w:r>
            <w:r>
              <w:rPr>
                <w:rFonts w:hint="eastAsia"/>
              </w:rPr>
              <w:t>发布</w:t>
            </w:r>
            <w:r>
              <w:t>的话题中获取</w:t>
            </w:r>
            <w:r>
              <w:rPr>
                <w:rFonts w:hint="eastAsia"/>
              </w:rPr>
              <w:t>灰度</w:t>
            </w:r>
            <w:r>
              <w:t>数据</w:t>
            </w:r>
          </w:p>
        </w:tc>
      </w:tr>
    </w:tbl>
    <w:p w:rsidR="00B63812" w:rsidRDefault="00EA7302" w:rsidP="00EA7302">
      <w:pPr>
        <w:pStyle w:val="30"/>
        <w:rPr>
          <w:lang w:eastAsia="zh-CN"/>
        </w:rPr>
      </w:pPr>
      <w:bookmarkStart w:id="17" w:name="_Toc511410241"/>
      <w:r>
        <w:t>/smarttof/</w:t>
      </w:r>
      <w:r w:rsidRPr="00EA7302">
        <w:rPr>
          <w:lang w:eastAsia="zh-CN"/>
        </w:rPr>
        <w:t>camera_info</w:t>
      </w:r>
      <w:bookmarkEnd w:id="17"/>
    </w:p>
    <w:tbl>
      <w:tblPr>
        <w:tblW w:w="10500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96"/>
        <w:gridCol w:w="8604"/>
      </w:tblGrid>
      <w:tr w:rsidR="00706FFD" w:rsidRPr="00B63812" w:rsidTr="00706FFD">
        <w:tc>
          <w:tcPr>
            <w:tcW w:w="1896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EA7302" w:rsidRPr="00B63812" w:rsidRDefault="00EA7302" w:rsidP="00B6707E">
            <w:r>
              <w:rPr>
                <w:rFonts w:hint="eastAsia"/>
              </w:rPr>
              <w:t>使用命令</w:t>
            </w:r>
          </w:p>
        </w:tc>
        <w:tc>
          <w:tcPr>
            <w:tcW w:w="860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EA7302" w:rsidRPr="00B63812" w:rsidRDefault="00706FFD" w:rsidP="00B6707E">
            <w:r w:rsidRPr="00B06AC0">
              <w:t>rostopic echo /smarttof/camera_info</w:t>
            </w:r>
          </w:p>
        </w:tc>
      </w:tr>
      <w:tr w:rsidR="00706FFD" w:rsidRPr="00B63812" w:rsidTr="00706FFD">
        <w:tc>
          <w:tcPr>
            <w:tcW w:w="1896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EA7302" w:rsidRPr="00B63812" w:rsidRDefault="00EA7302" w:rsidP="00B6707E">
            <w:r w:rsidRPr="00B63812">
              <w:t>功能描述</w:t>
            </w:r>
          </w:p>
        </w:tc>
        <w:tc>
          <w:tcPr>
            <w:tcW w:w="860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EA7302" w:rsidRPr="00B63812" w:rsidRDefault="00EA7302" w:rsidP="00B6707E">
            <w:r>
              <w:rPr>
                <w:rFonts w:hint="eastAsia"/>
              </w:rPr>
              <w:t>从</w:t>
            </w:r>
            <w:r w:rsidR="00706FFD" w:rsidRPr="00B06AC0">
              <w:t>camera_info</w:t>
            </w:r>
            <w:r w:rsidR="00706FFD">
              <w:rPr>
                <w:rFonts w:hint="eastAsia"/>
              </w:rPr>
              <w:t>发布</w:t>
            </w:r>
            <w:r w:rsidR="00706FFD">
              <w:t>的话题中打印</w:t>
            </w:r>
            <w:r w:rsidR="00706FFD">
              <w:rPr>
                <w:rFonts w:hint="eastAsia"/>
              </w:rPr>
              <w:t>摄像头</w:t>
            </w:r>
            <w:r w:rsidR="00706FFD">
              <w:t>的信息</w:t>
            </w:r>
          </w:p>
        </w:tc>
      </w:tr>
    </w:tbl>
    <w:p w:rsidR="00EA7302" w:rsidRDefault="00706FFD" w:rsidP="00706FFD">
      <w:pPr>
        <w:pStyle w:val="30"/>
      </w:pPr>
      <w:bookmarkStart w:id="18" w:name="_Toc511410242"/>
      <w:r>
        <w:rPr>
          <w:rFonts w:hint="eastAsia"/>
          <w:lang w:eastAsia="zh-CN"/>
        </w:rPr>
        <w:t>/</w:t>
      </w:r>
      <w:r>
        <w:rPr>
          <w:lang w:eastAsia="zh-CN"/>
        </w:rPr>
        <w:t>smarttof/</w:t>
      </w:r>
      <w:r w:rsidRPr="00706FFD">
        <w:t>pointcloud</w:t>
      </w:r>
      <w:bookmarkEnd w:id="18"/>
    </w:p>
    <w:tbl>
      <w:tblPr>
        <w:tblW w:w="10500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96"/>
        <w:gridCol w:w="8604"/>
      </w:tblGrid>
      <w:tr w:rsidR="00706FFD" w:rsidRPr="00B63812" w:rsidTr="00BE749C">
        <w:tc>
          <w:tcPr>
            <w:tcW w:w="1896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706FFD" w:rsidRPr="00B63812" w:rsidRDefault="00706FFD" w:rsidP="00B6707E">
            <w:r>
              <w:rPr>
                <w:rFonts w:hint="eastAsia"/>
              </w:rPr>
              <w:t>使用命令</w:t>
            </w:r>
          </w:p>
        </w:tc>
        <w:tc>
          <w:tcPr>
            <w:tcW w:w="860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706FFD" w:rsidRPr="00B63812" w:rsidRDefault="00706FFD" w:rsidP="00B6707E">
            <w:r>
              <w:t>rviz</w:t>
            </w:r>
          </w:p>
        </w:tc>
      </w:tr>
      <w:tr w:rsidR="00706FFD" w:rsidRPr="00B63812" w:rsidTr="00BE749C">
        <w:tc>
          <w:tcPr>
            <w:tcW w:w="1896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706FFD" w:rsidRPr="00B63812" w:rsidRDefault="00706FFD" w:rsidP="00B6707E">
            <w:r w:rsidRPr="00B63812">
              <w:t>功能描述</w:t>
            </w:r>
          </w:p>
        </w:tc>
        <w:tc>
          <w:tcPr>
            <w:tcW w:w="8604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706FFD" w:rsidRPr="00B63812" w:rsidRDefault="00706FFD" w:rsidP="00B6707E">
            <w:r>
              <w:rPr>
                <w:rFonts w:hint="eastAsia"/>
              </w:rPr>
              <w:t>从</w:t>
            </w:r>
            <w:r>
              <w:t>rviz</w:t>
            </w:r>
            <w:r>
              <w:rPr>
                <w:rFonts w:hint="eastAsia"/>
              </w:rPr>
              <w:t>中显示通过</w:t>
            </w:r>
            <w:r w:rsidRPr="00706FFD">
              <w:t>pointcloud</w:t>
            </w:r>
            <w:r>
              <w:rPr>
                <w:rFonts w:hint="eastAsia"/>
              </w:rPr>
              <w:t>发布的</w:t>
            </w:r>
            <w:r>
              <w:t>话题中</w:t>
            </w:r>
            <w:r>
              <w:rPr>
                <w:rFonts w:hint="eastAsia"/>
              </w:rPr>
              <w:t>的</w:t>
            </w:r>
            <w:r>
              <w:t>点云数据</w:t>
            </w:r>
          </w:p>
        </w:tc>
      </w:tr>
    </w:tbl>
    <w:p w:rsidR="00706FFD" w:rsidRDefault="00595396" w:rsidP="00706FFD">
      <w:pPr>
        <w:pStyle w:val="20"/>
        <w:rPr>
          <w:lang w:eastAsia="zh-CN"/>
        </w:rPr>
      </w:pPr>
      <w:bookmarkStart w:id="19" w:name="_Toc511410243"/>
      <w:r>
        <w:rPr>
          <w:lang w:eastAsia="zh-CN"/>
        </w:rPr>
        <w:t>d</w:t>
      </w:r>
      <w:r w:rsidR="00FF2CED">
        <w:rPr>
          <w:lang w:eastAsia="zh-CN"/>
        </w:rPr>
        <w:t>mcam_ros</w:t>
      </w:r>
      <w:r w:rsidR="00706FFD">
        <w:rPr>
          <w:rFonts w:hint="eastAsia"/>
          <w:lang w:eastAsia="zh-CN"/>
        </w:rPr>
        <w:t>发布</w:t>
      </w:r>
      <w:r w:rsidR="00706FFD">
        <w:rPr>
          <w:lang w:eastAsia="zh-CN"/>
        </w:rPr>
        <w:t>的</w:t>
      </w:r>
      <w:r w:rsidR="00706FFD">
        <w:rPr>
          <w:rFonts w:hint="eastAsia"/>
          <w:lang w:eastAsia="zh-CN"/>
        </w:rPr>
        <w:t>服务</w:t>
      </w:r>
      <w:bookmarkEnd w:id="19"/>
    </w:p>
    <w:p w:rsidR="00706FFD" w:rsidRDefault="000631E6" w:rsidP="000631E6">
      <w:pPr>
        <w:pStyle w:val="30"/>
      </w:pPr>
      <w:bookmarkStart w:id="20" w:name="_Toc511410244"/>
      <w:r>
        <w:t>/smartof/change_power</w:t>
      </w:r>
      <w:bookmarkEnd w:id="20"/>
    </w:p>
    <w:tbl>
      <w:tblPr>
        <w:tblW w:w="10500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13"/>
        <w:gridCol w:w="8887"/>
      </w:tblGrid>
      <w:tr w:rsidR="000631E6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631E6" w:rsidRPr="000631E6" w:rsidRDefault="000113E8" w:rsidP="00B6707E">
            <w:r>
              <w:rPr>
                <w:rFonts w:hint="eastAsia"/>
              </w:rPr>
              <w:t>使用命令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631E6" w:rsidRPr="000631E6" w:rsidRDefault="000113E8" w:rsidP="00B6707E">
            <w:r w:rsidRPr="000113E8">
              <w:t>rosservice call /smarttof/change_power "</w:t>
            </w:r>
            <w:r w:rsidR="003D2AAF" w:rsidRPr="003D2AAF">
              <w:t>power_value</w:t>
            </w:r>
            <w:r w:rsidRPr="000113E8">
              <w:t>: 0"</w:t>
            </w:r>
          </w:p>
        </w:tc>
      </w:tr>
      <w:tr w:rsidR="000631E6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631E6" w:rsidRPr="000631E6" w:rsidRDefault="000631E6" w:rsidP="00B6707E">
            <w:r w:rsidRPr="000631E6">
              <w:t>功能描述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631E6" w:rsidRPr="000631E6" w:rsidRDefault="000113E8" w:rsidP="00B6707E">
            <w:r>
              <w:rPr>
                <w:rFonts w:hint="eastAsia"/>
              </w:rPr>
              <w:t>动态</w:t>
            </w:r>
            <w:r>
              <w:t>修改</w:t>
            </w:r>
            <w:r w:rsidRPr="000113E8">
              <w:t>PARAM_ILLUM_POWER</w:t>
            </w:r>
            <w:r>
              <w:rPr>
                <w:rFonts w:hint="eastAsia"/>
              </w:rPr>
              <w:t>的</w:t>
            </w:r>
            <w:r>
              <w:t>值</w:t>
            </w:r>
            <w:r>
              <w:rPr>
                <w:rFonts w:hint="eastAsia"/>
              </w:rPr>
              <w:t>，</w:t>
            </w:r>
          </w:p>
        </w:tc>
      </w:tr>
      <w:tr w:rsidR="000631E6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631E6" w:rsidRPr="000631E6" w:rsidRDefault="000631E6" w:rsidP="00B6707E">
            <w:r w:rsidRPr="000631E6">
              <w:t>函数参数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631E6" w:rsidRPr="000631E6" w:rsidRDefault="00103F1B" w:rsidP="00B6707E">
            <w:r>
              <w:rPr>
                <w:rFonts w:hint="eastAsia"/>
              </w:rPr>
              <w:t>保留</w:t>
            </w:r>
          </w:p>
        </w:tc>
      </w:tr>
    </w:tbl>
    <w:p w:rsidR="000113E8" w:rsidRDefault="000113E8" w:rsidP="000113E8">
      <w:pPr>
        <w:pStyle w:val="30"/>
      </w:pPr>
      <w:bookmarkStart w:id="21" w:name="_Toc511410245"/>
      <w:r>
        <w:t>/smartof/</w:t>
      </w:r>
      <w:r w:rsidRPr="000113E8">
        <w:t>change_intg</w:t>
      </w:r>
      <w:bookmarkEnd w:id="21"/>
    </w:p>
    <w:tbl>
      <w:tblPr>
        <w:tblW w:w="10500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55"/>
        <w:gridCol w:w="8845"/>
      </w:tblGrid>
      <w:tr w:rsidR="000113E8" w:rsidRPr="000631E6" w:rsidTr="00BE749C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>
              <w:rPr>
                <w:rFonts w:hint="eastAsia"/>
              </w:rPr>
              <w:t>使用命令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113E8">
              <w:t>rosservice call /smarttof/change_intg "intg_value: 0"</w:t>
            </w:r>
          </w:p>
        </w:tc>
      </w:tr>
      <w:tr w:rsidR="000113E8" w:rsidRPr="000631E6" w:rsidTr="00BE749C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631E6">
              <w:t>功能描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>
              <w:rPr>
                <w:rFonts w:hint="eastAsia"/>
              </w:rPr>
              <w:t>动态</w:t>
            </w:r>
            <w:r>
              <w:t>修改</w:t>
            </w:r>
            <w:r w:rsidRPr="000113E8">
              <w:t>PARAM_INTG_TIME</w:t>
            </w:r>
            <w:r>
              <w:rPr>
                <w:rFonts w:hint="eastAsia"/>
              </w:rPr>
              <w:t>的</w:t>
            </w:r>
            <w:r>
              <w:t>值</w:t>
            </w:r>
            <w:r>
              <w:rPr>
                <w:rFonts w:hint="eastAsia"/>
              </w:rPr>
              <w:t>，</w:t>
            </w:r>
            <w:r w:rsidR="003D0775" w:rsidRPr="000113E8">
              <w:t>PARAM_INTG_TIME</w:t>
            </w:r>
            <w:r w:rsidR="003D0775">
              <w:rPr>
                <w:rFonts w:hint="eastAsia"/>
              </w:rPr>
              <w:t>为</w:t>
            </w:r>
            <w:r w:rsidR="003D0775">
              <w:t>积分时间</w:t>
            </w:r>
          </w:p>
        </w:tc>
      </w:tr>
      <w:tr w:rsidR="000113E8" w:rsidRPr="000631E6" w:rsidTr="00BE749C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631E6">
              <w:lastRenderedPageBreak/>
              <w:t>函数参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113E8">
              <w:t>"intg_value: 0"</w:t>
            </w:r>
            <w:r>
              <w:rPr>
                <w:rFonts w:hint="eastAsia"/>
              </w:rPr>
              <w:t>中</w:t>
            </w:r>
            <w:r w:rsidR="003E7632">
              <w:rPr>
                <w:rFonts w:hint="eastAsia"/>
              </w:rPr>
              <w:t>积分时间</w:t>
            </w:r>
            <w:r>
              <w:rPr>
                <w:rFonts w:hint="eastAsia"/>
              </w:rPr>
              <w:t>的</w:t>
            </w:r>
            <w:r>
              <w:t>范围为</w:t>
            </w:r>
            <w:r w:rsidR="00103F1B">
              <w:rPr>
                <w:rFonts w:hint="eastAsia"/>
              </w:rPr>
              <w:t>0</w:t>
            </w:r>
            <w:r w:rsidR="00103F1B">
              <w:t>-1500</w:t>
            </w:r>
          </w:p>
        </w:tc>
      </w:tr>
    </w:tbl>
    <w:p w:rsidR="000113E8" w:rsidRDefault="000113E8" w:rsidP="000113E8">
      <w:pPr>
        <w:pStyle w:val="30"/>
      </w:pPr>
      <w:bookmarkStart w:id="22" w:name="_Toc511410246"/>
      <w:r w:rsidRPr="000113E8">
        <w:t>/smarttof/change_mod_freq</w:t>
      </w:r>
      <w:bookmarkEnd w:id="22"/>
    </w:p>
    <w:tbl>
      <w:tblPr>
        <w:tblW w:w="10500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13"/>
        <w:gridCol w:w="8887"/>
      </w:tblGrid>
      <w:tr w:rsidR="000113E8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>
              <w:rPr>
                <w:rFonts w:hint="eastAsia"/>
              </w:rPr>
              <w:t>使用命令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113E8">
              <w:t>rosservice call /smarttof/change_power "</w:t>
            </w:r>
            <w:r w:rsidR="00E345F8" w:rsidRPr="00E345F8">
              <w:t>mod_freq_value</w:t>
            </w:r>
            <w:r w:rsidRPr="000113E8">
              <w:t>: 0"</w:t>
            </w:r>
          </w:p>
        </w:tc>
      </w:tr>
      <w:tr w:rsidR="000113E8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631E6">
              <w:t>功能描述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>
              <w:rPr>
                <w:rFonts w:hint="eastAsia"/>
              </w:rPr>
              <w:t>动态</w:t>
            </w:r>
            <w:r>
              <w:t>修改</w:t>
            </w:r>
            <w:r w:rsidR="009F13F9" w:rsidRPr="009F13F9">
              <w:t>PARAM_MOD_FREQ</w:t>
            </w:r>
            <w:r>
              <w:rPr>
                <w:rFonts w:hint="eastAsia"/>
              </w:rPr>
              <w:t>的</w:t>
            </w:r>
            <w:r>
              <w:t>值</w:t>
            </w:r>
            <w:r w:rsidR="003E7632">
              <w:rPr>
                <w:rFonts w:hint="eastAsia"/>
              </w:rPr>
              <w:t>，</w:t>
            </w:r>
            <w:r w:rsidR="003E7632" w:rsidRPr="009F13F9">
              <w:t>PARAM_MOD_FREQ</w:t>
            </w:r>
            <w:r w:rsidR="003E7632">
              <w:rPr>
                <w:rFonts w:hint="eastAsia"/>
              </w:rPr>
              <w:t>为时钟</w:t>
            </w:r>
            <w:r w:rsidR="003E7632">
              <w:t>频率</w:t>
            </w:r>
          </w:p>
        </w:tc>
      </w:tr>
      <w:tr w:rsidR="000113E8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631E6">
              <w:t>函数参数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>
              <w:t>“</w:t>
            </w:r>
            <w:r w:rsidR="00E345F8" w:rsidRPr="00E345F8">
              <w:t>mod_freq_value</w:t>
            </w:r>
            <w:r>
              <w:t>:0”</w:t>
            </w:r>
            <w:r>
              <w:rPr>
                <w:rFonts w:hint="eastAsia"/>
              </w:rPr>
              <w:t>中</w:t>
            </w:r>
            <w:r w:rsidR="00103F1B">
              <w:rPr>
                <w:rFonts w:hint="eastAsia"/>
              </w:rPr>
              <w:t>目前</w:t>
            </w:r>
            <w:r w:rsidR="00103F1B">
              <w:t>固定为</w:t>
            </w:r>
            <w:r w:rsidR="00103F1B">
              <w:rPr>
                <w:rFonts w:hint="eastAsia"/>
              </w:rPr>
              <w:t>12</w:t>
            </w:r>
            <w:r w:rsidR="00103F1B">
              <w:t>MHz</w:t>
            </w:r>
          </w:p>
        </w:tc>
      </w:tr>
    </w:tbl>
    <w:p w:rsidR="000113E8" w:rsidRDefault="00B54967" w:rsidP="00B54967">
      <w:pPr>
        <w:pStyle w:val="30"/>
      </w:pPr>
      <w:bookmarkStart w:id="23" w:name="_Toc511410247"/>
      <w:r>
        <w:t>/smartof/</w:t>
      </w:r>
      <w:r w:rsidRPr="00B54967">
        <w:t>change_frame_rate</w:t>
      </w:r>
      <w:bookmarkEnd w:id="23"/>
    </w:p>
    <w:tbl>
      <w:tblPr>
        <w:tblW w:w="10500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62"/>
        <w:gridCol w:w="8838"/>
      </w:tblGrid>
      <w:tr w:rsidR="000113E8" w:rsidRPr="000631E6" w:rsidTr="00BE749C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>
              <w:rPr>
                <w:rFonts w:hint="eastAsia"/>
              </w:rPr>
              <w:t>使用命令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113E8">
              <w:t>rosservice call /smarttof/change_power "</w:t>
            </w:r>
            <w:r w:rsidR="00351967" w:rsidRPr="00351967">
              <w:t>frame_rate_value</w:t>
            </w:r>
            <w:r w:rsidRPr="000113E8">
              <w:t>: 0"</w:t>
            </w:r>
          </w:p>
        </w:tc>
      </w:tr>
      <w:tr w:rsidR="000113E8" w:rsidRPr="000631E6" w:rsidTr="00BE749C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631E6">
              <w:t>功能描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>
              <w:rPr>
                <w:rFonts w:hint="eastAsia"/>
              </w:rPr>
              <w:t>动态</w:t>
            </w:r>
            <w:r>
              <w:t>修改</w:t>
            </w:r>
            <w:r w:rsidR="00351967" w:rsidRPr="00351967">
              <w:t>PARAM_FRAME_RATE</w:t>
            </w:r>
            <w:r>
              <w:rPr>
                <w:rFonts w:hint="eastAsia"/>
              </w:rPr>
              <w:t>的</w:t>
            </w:r>
            <w:r>
              <w:t>值</w:t>
            </w:r>
            <w:r>
              <w:rPr>
                <w:rFonts w:hint="eastAsia"/>
              </w:rPr>
              <w:t>，</w:t>
            </w:r>
            <w:r w:rsidR="003D0775" w:rsidRPr="00351967">
              <w:t>PARAM_FRAME_RATE</w:t>
            </w:r>
            <w:r w:rsidR="003D0775">
              <w:rPr>
                <w:rFonts w:hint="eastAsia"/>
              </w:rPr>
              <w:t>为</w:t>
            </w:r>
            <w:r w:rsidR="003D0775">
              <w:t>帧率</w:t>
            </w:r>
          </w:p>
        </w:tc>
      </w:tr>
      <w:tr w:rsidR="000113E8" w:rsidRPr="000631E6" w:rsidTr="00BE749C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631E6">
              <w:t>函数参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>
              <w:t>“</w:t>
            </w:r>
            <w:r w:rsidR="00351967" w:rsidRPr="00351967">
              <w:t>frame_rate_value</w:t>
            </w:r>
            <w:r>
              <w:t>:0”</w:t>
            </w:r>
            <w:r>
              <w:rPr>
                <w:rFonts w:hint="eastAsia"/>
              </w:rPr>
              <w:t>中的</w:t>
            </w:r>
            <w:r>
              <w:t>范围为</w:t>
            </w:r>
            <w:r w:rsidR="00103F1B">
              <w:rPr>
                <w:rFonts w:hint="eastAsia"/>
              </w:rPr>
              <w:t>10</w:t>
            </w:r>
            <w:r w:rsidR="00103F1B">
              <w:t>-30</w:t>
            </w:r>
          </w:p>
        </w:tc>
      </w:tr>
    </w:tbl>
    <w:p w:rsidR="000113E8" w:rsidRDefault="000113E8" w:rsidP="00B54967">
      <w:pPr>
        <w:pStyle w:val="30"/>
      </w:pPr>
      <w:bookmarkStart w:id="24" w:name="_Toc511410248"/>
      <w:r>
        <w:t>/smartof/</w:t>
      </w:r>
      <w:r w:rsidR="00B54967" w:rsidRPr="00B54967">
        <w:t>change_sync_delay</w:t>
      </w:r>
      <w:bookmarkEnd w:id="24"/>
    </w:p>
    <w:tbl>
      <w:tblPr>
        <w:tblW w:w="10500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13"/>
        <w:gridCol w:w="8887"/>
      </w:tblGrid>
      <w:tr w:rsidR="000113E8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>
              <w:rPr>
                <w:rFonts w:hint="eastAsia"/>
              </w:rPr>
              <w:t>使用命令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113E8">
              <w:t>rosservice call /smarttof/change_power "</w:t>
            </w:r>
            <w:r w:rsidR="00351967" w:rsidRPr="00351967">
              <w:t>sync_delay_value</w:t>
            </w:r>
            <w:r w:rsidRPr="000113E8">
              <w:t>: 0"</w:t>
            </w:r>
          </w:p>
        </w:tc>
      </w:tr>
      <w:tr w:rsidR="000113E8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631E6">
              <w:t>功能描述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>
              <w:rPr>
                <w:rFonts w:hint="eastAsia"/>
              </w:rPr>
              <w:t>动态</w:t>
            </w:r>
            <w:r>
              <w:t>修改</w:t>
            </w:r>
            <w:r w:rsidR="003D0775" w:rsidRPr="003D0775">
              <w:t>PARAM_SYNC_DELAY</w:t>
            </w:r>
            <w:r>
              <w:rPr>
                <w:rFonts w:hint="eastAsia"/>
              </w:rPr>
              <w:t>的</w:t>
            </w:r>
            <w:r>
              <w:t>值</w:t>
            </w:r>
            <w:r>
              <w:rPr>
                <w:rFonts w:hint="eastAsia"/>
              </w:rPr>
              <w:t>，</w:t>
            </w:r>
            <w:r w:rsidR="001A23BD" w:rsidRPr="003D0775">
              <w:t>PARAM_SYNC_DELAY</w:t>
            </w:r>
            <w:r w:rsidR="001A23BD">
              <w:rPr>
                <w:rFonts w:hint="eastAsia"/>
              </w:rPr>
              <w:t>为</w:t>
            </w:r>
            <w:r w:rsidR="001A23BD">
              <w:t>同步</w:t>
            </w:r>
            <w:r w:rsidR="001A23BD">
              <w:rPr>
                <w:rFonts w:hint="eastAsia"/>
              </w:rPr>
              <w:t>延时</w:t>
            </w:r>
            <w:r w:rsidR="001A23BD">
              <w:t>时间</w:t>
            </w:r>
          </w:p>
        </w:tc>
      </w:tr>
      <w:tr w:rsidR="000113E8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631E6">
              <w:t>函数参数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>
              <w:t>“</w:t>
            </w:r>
            <w:r w:rsidR="00351967" w:rsidRPr="00351967">
              <w:t>sync_delay_value</w:t>
            </w:r>
            <w:r>
              <w:t>:0”</w:t>
            </w:r>
            <w:r w:rsidR="00103F1B">
              <w:rPr>
                <w:rFonts w:hint="eastAsia"/>
              </w:rPr>
              <w:t>，</w:t>
            </w:r>
            <w:r w:rsidR="00103F1B">
              <w:rPr>
                <w:rFonts w:hint="eastAsia"/>
              </w:rPr>
              <w:t>0</w:t>
            </w:r>
            <w:r w:rsidR="00103F1B">
              <w:rPr>
                <w:rFonts w:hint="eastAsia"/>
              </w:rPr>
              <w:t>为</w:t>
            </w:r>
            <w:r w:rsidR="00103F1B">
              <w:t>自动，</w:t>
            </w:r>
            <w:r w:rsidR="00103F1B">
              <w:rPr>
                <w:rFonts w:hint="eastAsia"/>
              </w:rPr>
              <w:t>1</w:t>
            </w:r>
            <w:r w:rsidR="00103F1B">
              <w:t>-10</w:t>
            </w:r>
            <w:r w:rsidR="00103F1B">
              <w:rPr>
                <w:rFonts w:hint="eastAsia"/>
              </w:rPr>
              <w:t>为</w:t>
            </w:r>
            <w:r w:rsidR="0095513D">
              <w:t>指定</w:t>
            </w:r>
            <w:r w:rsidR="00103F1B">
              <w:t>范围</w:t>
            </w:r>
          </w:p>
        </w:tc>
      </w:tr>
    </w:tbl>
    <w:p w:rsidR="000113E8" w:rsidRDefault="000113E8" w:rsidP="00B54967">
      <w:pPr>
        <w:pStyle w:val="30"/>
      </w:pPr>
      <w:bookmarkStart w:id="25" w:name="_Toc511410249"/>
      <w:r>
        <w:t>/smartof/</w:t>
      </w:r>
      <w:r w:rsidR="00B54967" w:rsidRPr="00B54967">
        <w:t>change_filter</w:t>
      </w:r>
      <w:bookmarkEnd w:id="25"/>
    </w:p>
    <w:tbl>
      <w:tblPr>
        <w:tblW w:w="10500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13"/>
        <w:gridCol w:w="8887"/>
      </w:tblGrid>
      <w:tr w:rsidR="00B1743A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>
              <w:rPr>
                <w:rFonts w:hint="eastAsia"/>
              </w:rPr>
              <w:t>使用命令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B54967" w:rsidP="00B6707E">
            <w:r w:rsidRPr="00B54967">
              <w:t>rosservice call /smarttof/change_filter "filter_id: ''"</w:t>
            </w:r>
          </w:p>
        </w:tc>
      </w:tr>
      <w:tr w:rsidR="00B1743A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6707E">
            <w:r w:rsidRPr="000631E6">
              <w:t>功能描述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B54967" w:rsidP="00B6707E">
            <w:r>
              <w:rPr>
                <w:rFonts w:hint="eastAsia"/>
              </w:rPr>
              <w:t>打开</w:t>
            </w:r>
            <w:r w:rsidRPr="00B54967">
              <w:t>filter_id</w:t>
            </w:r>
            <w:r>
              <w:rPr>
                <w:rFonts w:hint="eastAsia"/>
              </w:rPr>
              <w:t>中</w:t>
            </w:r>
            <w:r>
              <w:t>指定</w:t>
            </w:r>
            <w:r>
              <w:t>id</w:t>
            </w:r>
            <w:r w:rsidR="000113E8">
              <w:t>值</w:t>
            </w:r>
            <w:r>
              <w:rPr>
                <w:rFonts w:hint="eastAsia"/>
              </w:rPr>
              <w:t>的</w:t>
            </w:r>
            <w:r>
              <w:t>滤波功能</w:t>
            </w:r>
          </w:p>
        </w:tc>
      </w:tr>
      <w:tr w:rsidR="00B1743A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E749C">
            <w:pPr>
              <w:spacing w:after="240" w:line="360" w:lineRule="atLeast"/>
              <w:rPr>
                <w:rFonts w:ascii="Segoe UI" w:hAnsi="Segoe UI" w:cs="Segoe UI"/>
                <w:color w:val="24292E"/>
                <w:sz w:val="24"/>
                <w:szCs w:val="24"/>
              </w:rPr>
            </w:pPr>
            <w:r w:rsidRPr="000631E6">
              <w:rPr>
                <w:rFonts w:ascii="Segoe UI" w:hAnsi="Segoe UI" w:cs="Segoe UI"/>
                <w:color w:val="24292E"/>
                <w:sz w:val="24"/>
                <w:szCs w:val="24"/>
              </w:rPr>
              <w:t>函数参数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B54967" w:rsidRDefault="00B54967" w:rsidP="00B6707E">
            <w:pPr>
              <w:rPr>
                <w:rFonts w:ascii="Segoe UI" w:hAnsi="Segoe UI" w:cs="Segoe UI"/>
                <w:color w:val="24292E"/>
              </w:rPr>
            </w:pPr>
            <w:r w:rsidRPr="00B54967">
              <w:t>"filter_id: ''"</w:t>
            </w:r>
            <w:r w:rsidR="000113E8" w:rsidRPr="00B54967">
              <w:rPr>
                <w:rFonts w:ascii="Segoe UI" w:hAnsi="Segoe UI" w:cs="Segoe UI" w:hint="eastAsia"/>
                <w:color w:val="24292E"/>
              </w:rPr>
              <w:t>中</w:t>
            </w:r>
            <w:r>
              <w:rPr>
                <w:rFonts w:ascii="Segoe UI" w:hAnsi="Segoe UI" w:cs="Segoe UI" w:hint="eastAsia"/>
                <w:color w:val="24292E"/>
              </w:rPr>
              <w:t>的</w:t>
            </w:r>
            <w:r>
              <w:rPr>
                <w:rFonts w:ascii="Segoe UI" w:hAnsi="Segoe UI" w:cs="Segoe UI"/>
                <w:color w:val="24292E"/>
              </w:rPr>
              <w:t>id</w:t>
            </w:r>
            <w:r>
              <w:rPr>
                <w:rFonts w:ascii="Segoe UI" w:hAnsi="Segoe UI" w:cs="Segoe UI"/>
                <w:color w:val="24292E"/>
              </w:rPr>
              <w:t>值</w:t>
            </w:r>
            <w:r w:rsidRPr="00B54967">
              <w:rPr>
                <w:rFonts w:ascii="Segoe UI" w:hAnsi="Segoe UI" w:cs="Segoe UI"/>
                <w:color w:val="24292E"/>
              </w:rPr>
              <w:t>可以设置为</w:t>
            </w:r>
          </w:p>
          <w:p w:rsidR="00B54967" w:rsidRPr="00B54967" w:rsidRDefault="00B54967" w:rsidP="00B6707E">
            <w:r w:rsidRPr="00B54967">
              <w:t>DMCAM_FILTER_ID_LEN</w:t>
            </w:r>
            <w:r>
              <w:t xml:space="preserve">_CALIB,  </w:t>
            </w:r>
            <w:r w:rsidR="003D0775">
              <w:rPr>
                <w:rFonts w:hint="eastAsia"/>
              </w:rPr>
              <w:t>//</w:t>
            </w:r>
            <w:r w:rsidR="003D0775" w:rsidRPr="003D0775">
              <w:t>镜头校准</w:t>
            </w:r>
          </w:p>
          <w:p w:rsidR="00B54967" w:rsidRPr="00B54967" w:rsidRDefault="00B54967" w:rsidP="00B6707E">
            <w:r w:rsidRPr="00B54967">
              <w:t>D</w:t>
            </w:r>
            <w:r w:rsidR="00103F1B">
              <w:t xml:space="preserve">MCAM_FILTER_ID_PIXEL_CALIB </w:t>
            </w:r>
            <w:r w:rsidR="003D0775">
              <w:t>//</w:t>
            </w:r>
            <w:r w:rsidR="003D0775">
              <w:rPr>
                <w:rFonts w:hint="eastAsia"/>
              </w:rPr>
              <w:t>像素</w:t>
            </w:r>
            <w:r w:rsidR="003D0775">
              <w:t>校准</w:t>
            </w:r>
          </w:p>
          <w:p w:rsidR="00B54967" w:rsidRPr="003D0775" w:rsidRDefault="00B54967" w:rsidP="00B6707E">
            <w:pPr>
              <w:rPr>
                <w:rFonts w:ascii="Arial" w:hAnsi="Arial" w:cs="Arial"/>
                <w:b/>
                <w:bCs/>
                <w:color w:val="434343"/>
              </w:rPr>
            </w:pPr>
            <w:r>
              <w:t>DMCAM_FILTER_ID_K</w:t>
            </w:r>
            <w:r w:rsidR="003D0775">
              <w:t xml:space="preserve">ALMAN </w:t>
            </w:r>
            <w:r w:rsidR="00103F1B">
              <w:t xml:space="preserve"> </w:t>
            </w:r>
            <w:r w:rsidR="003D0775">
              <w:t>//</w:t>
            </w:r>
            <w:r w:rsidR="003D0775">
              <w:rPr>
                <w:rFonts w:hint="eastAsia"/>
              </w:rPr>
              <w:t>卡尔曼</w:t>
            </w:r>
            <w:r w:rsidR="003D0775">
              <w:t>滤波器</w:t>
            </w:r>
          </w:p>
          <w:p w:rsidR="00B54967" w:rsidRPr="00B54967" w:rsidRDefault="00103F1B" w:rsidP="00B6707E">
            <w:r>
              <w:t xml:space="preserve">DMCAM_FILTER_ID_GAUSS </w:t>
            </w:r>
            <w:r w:rsidR="00B54967">
              <w:t xml:space="preserve"> /</w:t>
            </w:r>
            <w:r w:rsidR="003D0775">
              <w:rPr>
                <w:rFonts w:hint="eastAsia"/>
              </w:rPr>
              <w:t>/</w:t>
            </w:r>
            <w:r w:rsidR="003D0775">
              <w:rPr>
                <w:rFonts w:hint="eastAsia"/>
              </w:rPr>
              <w:t>高斯滤波器</w:t>
            </w:r>
          </w:p>
          <w:p w:rsidR="00B54967" w:rsidRPr="00B54967" w:rsidRDefault="00103F1B" w:rsidP="00B6707E">
            <w:r>
              <w:t xml:space="preserve">DMCAM_FILTER_ID_AMP </w:t>
            </w:r>
            <w:r w:rsidR="00B54967">
              <w:t>/</w:t>
            </w:r>
            <w:r w:rsidR="003D0775">
              <w:t>/</w:t>
            </w:r>
            <w:r w:rsidR="003D0775">
              <w:rPr>
                <w:rFonts w:hint="eastAsia"/>
              </w:rPr>
              <w:t>幅</w:t>
            </w:r>
            <w:r>
              <w:rPr>
                <w:rFonts w:hint="eastAsia"/>
              </w:rPr>
              <w:t>值</w:t>
            </w:r>
            <w:r w:rsidR="003D0775">
              <w:t>滤波器</w:t>
            </w:r>
          </w:p>
          <w:p w:rsidR="00B54967" w:rsidRPr="00B54967" w:rsidRDefault="00103F1B" w:rsidP="00B6707E">
            <w:r>
              <w:t xml:space="preserve">DMCAM_FILTER_ID_AUTO_INTG </w:t>
            </w:r>
            <w:r w:rsidR="003D0775">
              <w:t xml:space="preserve"> /</w:t>
            </w:r>
            <w:r w:rsidR="003D0775">
              <w:rPr>
                <w:rFonts w:hint="eastAsia"/>
              </w:rPr>
              <w:t>/</w:t>
            </w:r>
            <w:r w:rsidR="003D0775">
              <w:rPr>
                <w:rFonts w:hint="eastAsia"/>
              </w:rPr>
              <w:t>积分</w:t>
            </w:r>
            <w:r w:rsidR="003D0775">
              <w:t>滤波器</w:t>
            </w:r>
          </w:p>
          <w:p w:rsidR="00B54967" w:rsidRPr="000631E6" w:rsidRDefault="00103F1B" w:rsidP="00B6707E">
            <w:r>
              <w:t xml:space="preserve">DMCAM_FILTER_ID_SYNC_DELAY </w:t>
            </w:r>
            <w:r w:rsidR="00B54967">
              <w:t>/</w:t>
            </w:r>
            <w:r w:rsidR="00CE7701">
              <w:rPr>
                <w:rFonts w:hint="eastAsia"/>
              </w:rPr>
              <w:t>/</w:t>
            </w:r>
            <w:r w:rsidR="00CE7701">
              <w:rPr>
                <w:rFonts w:hint="eastAsia"/>
              </w:rPr>
              <w:t>消除</w:t>
            </w:r>
            <w:r w:rsidR="00CE7701">
              <w:t>多模组使用干扰</w:t>
            </w:r>
          </w:p>
        </w:tc>
      </w:tr>
    </w:tbl>
    <w:p w:rsidR="000113E8" w:rsidRDefault="000113E8" w:rsidP="000113E8">
      <w:pPr>
        <w:pStyle w:val="30"/>
      </w:pPr>
      <w:bookmarkStart w:id="26" w:name="_Toc511410250"/>
      <w:r>
        <w:lastRenderedPageBreak/>
        <w:t>/smartof/</w:t>
      </w:r>
      <w:r w:rsidR="00B54967" w:rsidRPr="00B54967">
        <w:t>disable_filter</w:t>
      </w:r>
      <w:bookmarkEnd w:id="26"/>
    </w:p>
    <w:tbl>
      <w:tblPr>
        <w:tblW w:w="10500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13"/>
        <w:gridCol w:w="8887"/>
      </w:tblGrid>
      <w:tr w:rsidR="000113E8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0113E8" w:rsidP="00BE749C">
            <w:pPr>
              <w:spacing w:after="240" w:line="360" w:lineRule="atLeast"/>
              <w:rPr>
                <w:rFonts w:ascii="Segoe UI" w:hAnsi="Segoe UI" w:cs="Segoe UI"/>
                <w:color w:val="24292E"/>
                <w:sz w:val="24"/>
                <w:szCs w:val="24"/>
              </w:rPr>
            </w:pPr>
            <w:r>
              <w:rPr>
                <w:rFonts w:ascii="Segoe UI" w:hAnsi="Segoe UI" w:cs="Segoe UI" w:hint="eastAsia"/>
                <w:color w:val="24292E"/>
                <w:sz w:val="24"/>
                <w:szCs w:val="24"/>
              </w:rPr>
              <w:t>使用命令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113E8" w:rsidRPr="000631E6" w:rsidRDefault="00B54967" w:rsidP="00BE749C">
            <w:pPr>
              <w:spacing w:after="240" w:line="360" w:lineRule="atLeast"/>
              <w:rPr>
                <w:rFonts w:ascii="Segoe UI" w:hAnsi="Segoe UI" w:cs="Segoe UI"/>
                <w:color w:val="24292E"/>
                <w:sz w:val="24"/>
                <w:szCs w:val="24"/>
              </w:rPr>
            </w:pPr>
            <w:r w:rsidRPr="00B54967">
              <w:t>rosservice call /smarttof/disable_filter "filter_id: ''"</w:t>
            </w:r>
          </w:p>
        </w:tc>
      </w:tr>
      <w:tr w:rsidR="00B54967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B54967" w:rsidRPr="000631E6" w:rsidRDefault="00B54967" w:rsidP="00B6707E">
            <w:r w:rsidRPr="000631E6">
              <w:t>功能描述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B54967" w:rsidRPr="000631E6" w:rsidRDefault="00B54967" w:rsidP="00B6707E">
            <w:pPr>
              <w:rPr>
                <w:rFonts w:ascii="Segoe UI" w:hAnsi="Segoe UI" w:cs="Segoe UI"/>
                <w:color w:val="24292E"/>
                <w:sz w:val="24"/>
                <w:szCs w:val="24"/>
              </w:rPr>
            </w:pPr>
            <w:r>
              <w:rPr>
                <w:rFonts w:ascii="Segoe UI" w:hAnsi="Segoe UI" w:cs="Segoe UI" w:hint="eastAsia"/>
                <w:color w:val="24292E"/>
                <w:sz w:val="24"/>
                <w:szCs w:val="24"/>
              </w:rPr>
              <w:t>关闭</w:t>
            </w:r>
            <w:r w:rsidRPr="00B54967">
              <w:t>filter_id</w:t>
            </w:r>
            <w:r>
              <w:rPr>
                <w:rFonts w:hint="eastAsia"/>
              </w:rPr>
              <w:t>中</w:t>
            </w:r>
            <w:r>
              <w:t>指定</w:t>
            </w:r>
            <w:r>
              <w:t>id</w:t>
            </w:r>
            <w:r>
              <w:rPr>
                <w:rFonts w:ascii="Segoe UI" w:hAnsi="Segoe UI" w:cs="Segoe UI"/>
                <w:color w:val="24292E"/>
                <w:sz w:val="24"/>
                <w:szCs w:val="24"/>
              </w:rPr>
              <w:t>值</w:t>
            </w:r>
            <w:r>
              <w:rPr>
                <w:rFonts w:ascii="Segoe UI" w:hAnsi="Segoe UI" w:cs="Segoe UI" w:hint="eastAsia"/>
                <w:color w:val="24292E"/>
                <w:sz w:val="24"/>
                <w:szCs w:val="24"/>
              </w:rPr>
              <w:t>的</w:t>
            </w:r>
            <w:r>
              <w:rPr>
                <w:rFonts w:ascii="Segoe UI" w:hAnsi="Segoe UI" w:cs="Segoe UI"/>
                <w:color w:val="24292E"/>
                <w:sz w:val="24"/>
                <w:szCs w:val="24"/>
              </w:rPr>
              <w:t>滤波功能</w:t>
            </w:r>
          </w:p>
        </w:tc>
      </w:tr>
      <w:tr w:rsidR="00473B19" w:rsidRPr="000631E6" w:rsidTr="00B1743A">
        <w:tc>
          <w:tcPr>
            <w:tcW w:w="1613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473B19" w:rsidRPr="000631E6" w:rsidRDefault="00473B19" w:rsidP="00B6707E">
            <w:r w:rsidRPr="000631E6">
              <w:t>函数参数</w:t>
            </w:r>
          </w:p>
        </w:tc>
        <w:tc>
          <w:tcPr>
            <w:tcW w:w="8887" w:type="dxa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103F1B" w:rsidRPr="00B54967" w:rsidRDefault="00103F1B" w:rsidP="00B6707E">
            <w:pPr>
              <w:rPr>
                <w:rFonts w:ascii="Segoe UI" w:hAnsi="Segoe UI" w:cs="Segoe UI"/>
                <w:color w:val="24292E"/>
              </w:rPr>
            </w:pPr>
            <w:r w:rsidRPr="00B54967">
              <w:t>"filter_id: ''"</w:t>
            </w:r>
            <w:r w:rsidRPr="00B54967">
              <w:rPr>
                <w:rFonts w:ascii="Segoe UI" w:hAnsi="Segoe UI" w:cs="Segoe UI" w:hint="eastAsia"/>
                <w:color w:val="24292E"/>
              </w:rPr>
              <w:t>中</w:t>
            </w:r>
            <w:r>
              <w:rPr>
                <w:rFonts w:ascii="Segoe UI" w:hAnsi="Segoe UI" w:cs="Segoe UI" w:hint="eastAsia"/>
                <w:color w:val="24292E"/>
              </w:rPr>
              <w:t>的</w:t>
            </w:r>
            <w:r>
              <w:rPr>
                <w:rFonts w:ascii="Segoe UI" w:hAnsi="Segoe UI" w:cs="Segoe UI"/>
                <w:color w:val="24292E"/>
              </w:rPr>
              <w:t>id</w:t>
            </w:r>
            <w:r>
              <w:rPr>
                <w:rFonts w:ascii="Segoe UI" w:hAnsi="Segoe UI" w:cs="Segoe UI"/>
                <w:color w:val="24292E"/>
              </w:rPr>
              <w:t>值</w:t>
            </w:r>
            <w:r w:rsidRPr="00B54967">
              <w:rPr>
                <w:rFonts w:ascii="Segoe UI" w:hAnsi="Segoe UI" w:cs="Segoe UI"/>
                <w:color w:val="24292E"/>
              </w:rPr>
              <w:t>可以设置为</w:t>
            </w:r>
          </w:p>
          <w:p w:rsidR="00103F1B" w:rsidRPr="00B54967" w:rsidRDefault="00103F1B" w:rsidP="00B6707E">
            <w:r w:rsidRPr="00B54967">
              <w:t>DMCAM_FILTER_ID_LEN</w:t>
            </w:r>
            <w:r>
              <w:t xml:space="preserve">_CALIB,  </w:t>
            </w:r>
            <w:r>
              <w:rPr>
                <w:rFonts w:hint="eastAsia"/>
              </w:rPr>
              <w:t>//</w:t>
            </w:r>
            <w:r w:rsidRPr="003D0775">
              <w:t>镜头校准</w:t>
            </w:r>
          </w:p>
          <w:p w:rsidR="00103F1B" w:rsidRPr="00B54967" w:rsidRDefault="00103F1B" w:rsidP="00B6707E">
            <w:r w:rsidRPr="00B54967">
              <w:t>D</w:t>
            </w:r>
            <w:r>
              <w:t>MCAM_FILTER_ID_PIXEL_CALIB //</w:t>
            </w:r>
            <w:r>
              <w:rPr>
                <w:rFonts w:hint="eastAsia"/>
              </w:rPr>
              <w:t>像素</w:t>
            </w:r>
            <w:r>
              <w:t>校准</w:t>
            </w:r>
          </w:p>
          <w:p w:rsidR="00103F1B" w:rsidRPr="003D0775" w:rsidRDefault="00103F1B" w:rsidP="00B6707E">
            <w:pPr>
              <w:rPr>
                <w:rFonts w:ascii="Arial" w:hAnsi="Arial" w:cs="Arial"/>
                <w:b/>
                <w:bCs/>
                <w:color w:val="434343"/>
              </w:rPr>
            </w:pPr>
            <w:r>
              <w:t>DMCAM_FILTER_ID_KALMAN  //</w:t>
            </w:r>
            <w:r>
              <w:rPr>
                <w:rFonts w:hint="eastAsia"/>
              </w:rPr>
              <w:t>卡尔曼</w:t>
            </w:r>
            <w:r>
              <w:t>滤波器</w:t>
            </w:r>
          </w:p>
          <w:p w:rsidR="00103F1B" w:rsidRPr="00B54967" w:rsidRDefault="00103F1B" w:rsidP="00B6707E">
            <w:r>
              <w:t>DMCAM_FILTER_ID_GAUSS  /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高斯滤波器</w:t>
            </w:r>
          </w:p>
          <w:p w:rsidR="00103F1B" w:rsidRPr="00B54967" w:rsidRDefault="00103F1B" w:rsidP="00B6707E">
            <w:r>
              <w:t>DMCAM_FILTER_ID_AMP //</w:t>
            </w:r>
            <w:r>
              <w:rPr>
                <w:rFonts w:hint="eastAsia"/>
              </w:rPr>
              <w:t>幅值</w:t>
            </w:r>
            <w:r>
              <w:t>滤波器</w:t>
            </w:r>
          </w:p>
          <w:p w:rsidR="00103F1B" w:rsidRPr="00B54967" w:rsidRDefault="00103F1B" w:rsidP="00B6707E">
            <w:r>
              <w:t>DMCAM_FILTER_ID_AUTO_INTG  /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积分</w:t>
            </w:r>
            <w:r>
              <w:t>滤波器</w:t>
            </w:r>
          </w:p>
          <w:p w:rsidR="00473B19" w:rsidRPr="000631E6" w:rsidRDefault="00103F1B" w:rsidP="00B6707E">
            <w:r>
              <w:t>DMCAM_FILTER_ID_SYNC_DELAY /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消除</w:t>
            </w:r>
            <w:r>
              <w:t>多模组使用干扰</w:t>
            </w:r>
          </w:p>
        </w:tc>
      </w:tr>
    </w:tbl>
    <w:p w:rsidR="000113E8" w:rsidRPr="000113E8" w:rsidRDefault="000113E8" w:rsidP="000113E8">
      <w:pPr>
        <w:rPr>
          <w:lang w:val="x-none" w:eastAsia="x-none"/>
        </w:rPr>
      </w:pPr>
    </w:p>
    <w:p w:rsidR="0054683F" w:rsidRPr="00363DB6" w:rsidRDefault="00D979D7" w:rsidP="00363DB6">
      <w:pPr>
        <w:pStyle w:val="1"/>
      </w:pPr>
      <w:bookmarkStart w:id="27" w:name="_Toc511410251"/>
      <w:r w:rsidRPr="00363DB6">
        <w:t>SDK</w:t>
      </w:r>
      <w:r w:rsidR="00A75211" w:rsidRPr="00363DB6">
        <w:t xml:space="preserve"> ROS</w:t>
      </w:r>
      <w:r w:rsidR="000467F5">
        <w:rPr>
          <w:rFonts w:hint="eastAsia"/>
          <w:lang w:eastAsia="zh-CN"/>
        </w:rPr>
        <w:t>系统</w:t>
      </w:r>
      <w:r w:rsidR="000467F5">
        <w:rPr>
          <w:lang w:eastAsia="zh-CN"/>
        </w:rPr>
        <w:t>安装及</w:t>
      </w:r>
      <w:r w:rsidR="004619B0">
        <w:rPr>
          <w:rFonts w:hint="eastAsia"/>
          <w:lang w:eastAsia="zh-CN"/>
        </w:rPr>
        <w:t>环境</w:t>
      </w:r>
      <w:r w:rsidR="004619B0">
        <w:rPr>
          <w:lang w:eastAsia="zh-CN"/>
        </w:rPr>
        <w:t>配置</w:t>
      </w:r>
      <w:bookmarkEnd w:id="27"/>
    </w:p>
    <w:p w:rsidR="006D46DA" w:rsidRPr="00F448CE" w:rsidRDefault="009E115C" w:rsidP="000E71C8">
      <w:pPr>
        <w:ind w:firstLineChars="200" w:firstLine="440"/>
        <w:rPr>
          <w:rFonts w:ascii="Arial" w:hAnsi="Arial" w:cs="Arial"/>
        </w:rPr>
      </w:pPr>
      <w:r w:rsidRPr="00F448CE">
        <w:rPr>
          <w:rFonts w:ascii="Arial" w:hAnsi="Arial" w:cs="Arial"/>
        </w:rPr>
        <w:t>本文档</w:t>
      </w:r>
      <w:r w:rsidR="00A75211">
        <w:rPr>
          <w:rFonts w:ascii="Arial" w:hAnsi="Arial" w:cs="Arial"/>
        </w:rPr>
        <w:t>主要介绍</w:t>
      </w:r>
      <w:r w:rsidR="00A75211">
        <w:rPr>
          <w:rFonts w:ascii="Arial" w:hAnsi="Arial" w:cs="Arial"/>
        </w:rPr>
        <w:t>ROS</w:t>
      </w:r>
      <w:r w:rsidR="00A75211">
        <w:rPr>
          <w:rFonts w:ascii="Arial" w:hAnsi="Arial" w:cs="Arial" w:hint="eastAsia"/>
        </w:rPr>
        <w:t>系统</w:t>
      </w:r>
      <w:r w:rsidR="00275740" w:rsidRPr="00F448CE">
        <w:rPr>
          <w:rFonts w:ascii="Arial" w:hAnsi="Arial" w:cs="Arial"/>
        </w:rPr>
        <w:t>安装</w:t>
      </w:r>
      <w:r w:rsidR="000467F5">
        <w:rPr>
          <w:rFonts w:ascii="Arial" w:hAnsi="Arial" w:cs="Arial" w:hint="eastAsia"/>
        </w:rPr>
        <w:t>、</w:t>
      </w:r>
      <w:r w:rsidR="000467F5">
        <w:rPr>
          <w:rFonts w:ascii="Arial" w:hAnsi="Arial" w:cs="Arial"/>
        </w:rPr>
        <w:t>环境</w:t>
      </w:r>
      <w:r w:rsidR="000467F5">
        <w:rPr>
          <w:rFonts w:ascii="Arial" w:hAnsi="Arial" w:cs="Arial" w:hint="eastAsia"/>
        </w:rPr>
        <w:t>配置</w:t>
      </w:r>
      <w:r w:rsidR="00863EA6">
        <w:rPr>
          <w:rFonts w:ascii="Arial" w:hAnsi="Arial" w:cs="Arial" w:hint="eastAsia"/>
        </w:rPr>
        <w:t>、</w:t>
      </w:r>
      <w:r w:rsidR="00275740" w:rsidRPr="00F448CE">
        <w:rPr>
          <w:rFonts w:ascii="Arial" w:hAnsi="Arial" w:cs="Arial"/>
        </w:rPr>
        <w:t>测试</w:t>
      </w:r>
      <w:r w:rsidR="00863EA6">
        <w:rPr>
          <w:rFonts w:ascii="Arial" w:hAnsi="Arial" w:cs="Arial" w:hint="eastAsia"/>
        </w:rPr>
        <w:t>以及</w:t>
      </w:r>
      <w:r w:rsidR="00275740" w:rsidRPr="00F448CE">
        <w:rPr>
          <w:rFonts w:ascii="Arial" w:hAnsi="Arial" w:cs="Arial"/>
        </w:rPr>
        <w:t>基于</w:t>
      </w:r>
      <w:r w:rsidR="00A75211">
        <w:rPr>
          <w:rFonts w:ascii="Arial" w:hAnsi="Arial" w:cs="Arial"/>
        </w:rPr>
        <w:t>ROS</w:t>
      </w:r>
      <w:r w:rsidR="00A75211">
        <w:rPr>
          <w:rFonts w:ascii="Arial" w:hAnsi="Arial" w:cs="Arial"/>
        </w:rPr>
        <w:t>系统中</w:t>
      </w:r>
      <w:r w:rsidR="00275740" w:rsidRPr="00F448CE">
        <w:rPr>
          <w:rFonts w:ascii="Arial" w:hAnsi="Arial" w:cs="Arial"/>
        </w:rPr>
        <w:t>模组</w:t>
      </w:r>
      <w:r w:rsidR="000467F5">
        <w:rPr>
          <w:rFonts w:ascii="Arial" w:hAnsi="Arial" w:cs="Arial" w:hint="eastAsia"/>
        </w:rPr>
        <w:t>的</w:t>
      </w:r>
      <w:r w:rsidR="00A75211">
        <w:rPr>
          <w:rFonts w:ascii="Arial" w:hAnsi="Arial" w:cs="Arial" w:hint="eastAsia"/>
        </w:rPr>
        <w:t>使用</w:t>
      </w:r>
      <w:r w:rsidR="00461652">
        <w:rPr>
          <w:rFonts w:ascii="Arial" w:hAnsi="Arial" w:cs="Arial"/>
        </w:rPr>
        <w:t>方法</w:t>
      </w:r>
      <w:r w:rsidR="00A75211">
        <w:rPr>
          <w:rFonts w:ascii="Arial" w:hAnsi="Arial" w:cs="Arial" w:hint="eastAsia"/>
        </w:rPr>
        <w:t>。</w:t>
      </w:r>
    </w:p>
    <w:p w:rsidR="00A32D60" w:rsidRPr="00363DB6" w:rsidRDefault="00344DE8" w:rsidP="00363DB6">
      <w:pPr>
        <w:pStyle w:val="20"/>
      </w:pPr>
      <w:bookmarkStart w:id="28" w:name="_Toc511410252"/>
      <w:r w:rsidRPr="00363DB6">
        <w:t>ROS</w:t>
      </w:r>
      <w:r w:rsidR="000467F5">
        <w:rPr>
          <w:rFonts w:hint="eastAsia"/>
          <w:lang w:eastAsia="zh-CN"/>
        </w:rPr>
        <w:t>系统</w:t>
      </w:r>
      <w:r w:rsidRPr="00363DB6">
        <w:rPr>
          <w:rFonts w:hint="eastAsia"/>
        </w:rPr>
        <w:t>安装</w:t>
      </w:r>
      <w:r w:rsidR="00363DB6">
        <w:rPr>
          <w:rFonts w:hint="eastAsia"/>
          <w:lang w:eastAsia="zh-CN"/>
        </w:rPr>
        <w:t>准备</w:t>
      </w:r>
      <w:r w:rsidR="00363DB6">
        <w:rPr>
          <w:lang w:eastAsia="zh-CN"/>
        </w:rPr>
        <w:t>工作</w:t>
      </w:r>
      <w:bookmarkEnd w:id="28"/>
    </w:p>
    <w:p w:rsidR="00922028" w:rsidRDefault="00481B2E" w:rsidP="00922028">
      <w:pPr>
        <w:pStyle w:val="30"/>
      </w:pPr>
      <w:bookmarkStart w:id="29" w:name="_Toc511410253"/>
      <w:r>
        <w:rPr>
          <w:rFonts w:hint="eastAsia"/>
        </w:rPr>
        <w:t>ROS</w:t>
      </w:r>
      <w:r w:rsidR="00741B54" w:rsidRPr="00BD197F">
        <w:t>支持的</w:t>
      </w:r>
      <w:r w:rsidR="00741B54" w:rsidRPr="00BD197F">
        <w:rPr>
          <w:rFonts w:hint="eastAsia"/>
        </w:rPr>
        <w:t>平台</w:t>
      </w:r>
      <w:bookmarkEnd w:id="29"/>
    </w:p>
    <w:p w:rsidR="00741B54" w:rsidRPr="00AA3D67" w:rsidRDefault="00741B54" w:rsidP="00AA3D67">
      <w:pPr>
        <w:ind w:firstLine="420"/>
      </w:pPr>
      <w:r w:rsidRPr="00AA3D67">
        <w:t>如下图</w:t>
      </w:r>
      <w:r w:rsidR="00C022A8">
        <w:rPr>
          <w:rFonts w:hint="eastAsia"/>
        </w:rPr>
        <w:t>4</w:t>
      </w:r>
      <w:r w:rsidRPr="00AA3D67">
        <w:t>-1</w:t>
      </w:r>
      <w:r w:rsidRPr="00AA3D67">
        <w:rPr>
          <w:rFonts w:hint="eastAsia"/>
        </w:rPr>
        <w:t>所示，</w:t>
      </w:r>
      <w:r w:rsidRPr="00AA3D67">
        <w:t>推荐使用</w:t>
      </w:r>
      <w:r w:rsidRPr="00AA3D67">
        <w:t>Ubuntu14.04</w:t>
      </w:r>
      <w:r w:rsidRPr="00AA3D67">
        <w:rPr>
          <w:rFonts w:hint="eastAsia"/>
        </w:rPr>
        <w:t>（</w:t>
      </w:r>
      <w:r w:rsidRPr="00AA3D67">
        <w:t>Trusty </w:t>
      </w:r>
      <w:r w:rsidRPr="00AA3D67">
        <w:rPr>
          <w:rFonts w:hint="eastAsia"/>
        </w:rPr>
        <w:t>）或者</w:t>
      </w:r>
      <w:r w:rsidRPr="00AA3D67">
        <w:t>Ubuntu16.04</w:t>
      </w:r>
      <w:r w:rsidRPr="00AA3D67">
        <w:rPr>
          <w:rFonts w:hint="eastAsia"/>
        </w:rPr>
        <w:t>（</w:t>
      </w:r>
      <w:r w:rsidRPr="00AA3D67">
        <w:t>Xenial</w:t>
      </w:r>
      <w:r w:rsidRPr="00AA3D67">
        <w:rPr>
          <w:rFonts w:hint="eastAsia"/>
        </w:rPr>
        <w:t>）。</w:t>
      </w:r>
    </w:p>
    <w:p w:rsidR="00741B54" w:rsidRDefault="00741B54" w:rsidP="00FE5DD4">
      <w:pPr>
        <w:pStyle w:val="a6"/>
        <w:ind w:left="840" w:firstLineChars="0" w:firstLine="0"/>
        <w:jc w:val="center"/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390BE9B6" wp14:editId="1815B9CD">
            <wp:extent cx="4181475" cy="3848100"/>
            <wp:effectExtent l="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2A8" w:rsidRPr="00C022A8" w:rsidRDefault="00C022A8" w:rsidP="00C022A8">
      <w:pPr>
        <w:pStyle w:val="a7"/>
      </w:pPr>
      <w:r>
        <w:rPr>
          <w:rFonts w:hint="eastAsia"/>
        </w:rPr>
        <w:t>图</w:t>
      </w:r>
      <w:r w:rsidRPr="00FE5DD4">
        <w:rPr>
          <w:rFonts w:hint="eastAsia"/>
        </w:rPr>
        <w:t xml:space="preserve"> </w:t>
      </w:r>
      <w:r>
        <w:t>4</w:t>
      </w:r>
      <w:r w:rsidRPr="00FE5DD4">
        <w:noBreakHyphen/>
      </w:r>
      <w:r>
        <w:t>1</w:t>
      </w:r>
      <w:r w:rsidRPr="00FE5DD4">
        <w:t xml:space="preserve"> </w:t>
      </w:r>
      <w:r>
        <w:rPr>
          <w:rFonts w:hint="eastAsia"/>
        </w:rPr>
        <w:t>支持</w:t>
      </w:r>
      <w:r>
        <w:t>平台</w:t>
      </w:r>
    </w:p>
    <w:p w:rsidR="00922028" w:rsidRDefault="00922028" w:rsidP="00922028">
      <w:pPr>
        <w:pStyle w:val="30"/>
      </w:pPr>
      <w:bookmarkStart w:id="30" w:name="_Toc511410254"/>
      <w:r>
        <w:t>安装前准备工作</w:t>
      </w:r>
      <w:bookmarkEnd w:id="30"/>
    </w:p>
    <w:p w:rsidR="005073EB" w:rsidRDefault="00400B06" w:rsidP="00924B92">
      <w:pPr>
        <w:ind w:firstLine="420"/>
      </w:pPr>
      <w:r w:rsidRPr="00924B92">
        <w:t>安装</w:t>
      </w:r>
      <w:r w:rsidRPr="00924B92">
        <w:rPr>
          <w:rFonts w:hint="eastAsia"/>
        </w:rPr>
        <w:t>过程中大概</w:t>
      </w:r>
      <w:r w:rsidRPr="00924B92">
        <w:t>会下载</w:t>
      </w:r>
      <w:r w:rsidRPr="00924B92">
        <w:rPr>
          <w:rFonts w:hint="eastAsia"/>
        </w:rPr>
        <w:t>500</w:t>
      </w:r>
      <w:r w:rsidRPr="00924B92">
        <w:t>MB</w:t>
      </w:r>
      <w:r w:rsidRPr="00924B92">
        <w:t>左右的软件包，</w:t>
      </w:r>
      <w:r w:rsidRPr="00924B92">
        <w:rPr>
          <w:rFonts w:hint="eastAsia"/>
        </w:rPr>
        <w:t>为了避免</w:t>
      </w:r>
      <w:r w:rsidRPr="00924B92">
        <w:t>下载软件包速度过慢，</w:t>
      </w:r>
      <w:r w:rsidR="005402B6" w:rsidRPr="00924B92">
        <w:rPr>
          <w:rFonts w:hint="eastAsia"/>
        </w:rPr>
        <w:t>推荐</w:t>
      </w:r>
      <w:r w:rsidRPr="00924B92">
        <w:t>使用网易源</w:t>
      </w:r>
      <w:r w:rsidRPr="00924B92">
        <w:rPr>
          <w:rFonts w:hint="eastAsia"/>
        </w:rPr>
        <w:t>或者</w:t>
      </w:r>
      <w:r w:rsidRPr="00924B92">
        <w:t>其他国内源进行下载安装</w:t>
      </w:r>
      <w:r w:rsidRPr="00924B92">
        <w:rPr>
          <w:rFonts w:hint="eastAsia"/>
        </w:rPr>
        <w:t>（替换</w:t>
      </w:r>
      <w:r w:rsidRPr="00924B92">
        <w:t>为</w:t>
      </w:r>
      <w:r w:rsidRPr="00924B92">
        <w:rPr>
          <w:rFonts w:hint="eastAsia"/>
        </w:rPr>
        <w:t>网易</w:t>
      </w:r>
      <w:r w:rsidRPr="00924B92">
        <w:t>源请参考</w:t>
      </w:r>
      <w:hyperlink r:id="rId17" w:history="1">
        <w:r w:rsidR="00741B54" w:rsidRPr="00924B92">
          <w:rPr>
            <w:rStyle w:val="ab"/>
          </w:rPr>
          <w:t>http://mirrors.163.com/.help/ubuntu.html</w:t>
        </w:r>
      </w:hyperlink>
      <w:r w:rsidRPr="00924B92">
        <w:rPr>
          <w:rFonts w:hint="eastAsia"/>
        </w:rPr>
        <w:t>）</w:t>
      </w:r>
      <w:r w:rsidR="005073EB">
        <w:rPr>
          <w:rFonts w:hint="eastAsia"/>
        </w:rPr>
        <w:t>。</w:t>
      </w:r>
    </w:p>
    <w:p w:rsidR="00741B54" w:rsidRPr="00924B92" w:rsidRDefault="00741B54" w:rsidP="00924B92">
      <w:pPr>
        <w:ind w:firstLine="420"/>
      </w:pPr>
      <w:r w:rsidRPr="00924B92">
        <w:rPr>
          <w:rFonts w:hint="eastAsia"/>
        </w:rPr>
        <w:t>以下</w:t>
      </w:r>
      <w:r w:rsidRPr="00924B92">
        <w:t>安装方法以安装</w:t>
      </w:r>
      <w:r w:rsidRPr="00924B92">
        <w:t>ROS</w:t>
      </w:r>
      <w:r w:rsidR="00BD197F" w:rsidRPr="00924B92">
        <w:rPr>
          <w:rFonts w:hint="eastAsia"/>
        </w:rPr>
        <w:t xml:space="preserve"> </w:t>
      </w:r>
      <w:r w:rsidRPr="00924B92">
        <w:t>Kinetic</w:t>
      </w:r>
      <w:r w:rsidR="00BD197F" w:rsidRPr="00924B92">
        <w:rPr>
          <w:rFonts w:hint="eastAsia"/>
        </w:rPr>
        <w:t>版本</w:t>
      </w:r>
      <w:r w:rsidRPr="00924B92">
        <w:t> </w:t>
      </w:r>
      <w:r w:rsidRPr="00924B92">
        <w:rPr>
          <w:rFonts w:hint="eastAsia"/>
        </w:rPr>
        <w:t>为例</w:t>
      </w:r>
      <w:r w:rsidRPr="00924B92">
        <w:t>，其他版本安装方法类似</w:t>
      </w:r>
      <w:r w:rsidR="00AB3863" w:rsidRPr="00924B92">
        <w:rPr>
          <w:rFonts w:hint="eastAsia"/>
        </w:rPr>
        <w:t>。</w:t>
      </w:r>
    </w:p>
    <w:p w:rsidR="00344DE8" w:rsidRPr="00F05165" w:rsidRDefault="00F05165" w:rsidP="00F05165">
      <w:pPr>
        <w:pStyle w:val="20"/>
      </w:pPr>
      <w:bookmarkStart w:id="31" w:name="_Toc511410255"/>
      <w:r w:rsidRPr="00F05165">
        <w:t>Ubuntu</w:t>
      </w:r>
      <w:r w:rsidRPr="00F05165">
        <w:t>系统</w:t>
      </w:r>
      <w:r>
        <w:rPr>
          <w:rFonts w:hint="eastAsia"/>
          <w:lang w:eastAsia="zh-CN"/>
        </w:rPr>
        <w:t>下</w:t>
      </w:r>
      <w:r w:rsidR="00344DE8" w:rsidRPr="00363DB6">
        <w:rPr>
          <w:rFonts w:hint="eastAsia"/>
        </w:rPr>
        <w:t>快速</w:t>
      </w:r>
      <w:r w:rsidR="00344DE8" w:rsidRPr="00363DB6">
        <w:t>安装</w:t>
      </w:r>
      <w:r>
        <w:rPr>
          <w:rFonts w:hint="eastAsia"/>
          <w:lang w:eastAsia="zh-CN"/>
        </w:rPr>
        <w:t>（</w:t>
      </w:r>
      <w:r w:rsidR="00741B54" w:rsidRPr="00F05165">
        <w:rPr>
          <w:rFonts w:hint="eastAsia"/>
        </w:rPr>
        <w:t>推荐使用</w:t>
      </w:r>
      <w:r>
        <w:rPr>
          <w:rFonts w:hint="eastAsia"/>
          <w:lang w:eastAsia="zh-CN"/>
        </w:rPr>
        <w:t>）</w:t>
      </w:r>
      <w:bookmarkEnd w:id="31"/>
    </w:p>
    <w:p w:rsidR="00344DE8" w:rsidRPr="00922028" w:rsidRDefault="00344DE8" w:rsidP="00E0343C">
      <w:pPr>
        <w:pStyle w:val="a6"/>
        <w:numPr>
          <w:ilvl w:val="0"/>
          <w:numId w:val="20"/>
        </w:numPr>
        <w:ind w:firstLineChars="0"/>
      </w:pPr>
      <w:r w:rsidRPr="00922028">
        <w:t>打开</w:t>
      </w:r>
      <w:r w:rsidRPr="00922028">
        <w:rPr>
          <w:rFonts w:hint="eastAsia"/>
        </w:rPr>
        <w:t>命令行终端，</w:t>
      </w:r>
      <w:r w:rsidRPr="00922028">
        <w:t>进入</w:t>
      </w:r>
      <w:r w:rsidR="003F1CA7" w:rsidRPr="00922028">
        <w:t>ros</w:t>
      </w:r>
      <w:r w:rsidRPr="00922028">
        <w:rPr>
          <w:rFonts w:hint="eastAsia"/>
        </w:rPr>
        <w:t>所在文件夹，</w:t>
      </w:r>
      <w:r w:rsidRPr="00922028">
        <w:t>运行</w:t>
      </w:r>
      <w:r w:rsidRPr="00922028">
        <w:rPr>
          <w:rFonts w:hint="eastAsia"/>
        </w:rPr>
        <w:t>命令</w:t>
      </w:r>
      <w:r w:rsidRPr="00922028">
        <w:rPr>
          <w:rFonts w:hint="eastAsia"/>
        </w:rPr>
        <w:t>:</w:t>
      </w:r>
    </w:p>
    <w:tbl>
      <w:tblPr>
        <w:tblStyle w:val="aa"/>
        <w:tblW w:w="0" w:type="auto"/>
        <w:tblInd w:w="1260" w:type="dxa"/>
        <w:tblLook w:val="04A0" w:firstRow="1" w:lastRow="0" w:firstColumn="1" w:lastColumn="0" w:noHBand="0" w:noVBand="1"/>
      </w:tblPr>
      <w:tblGrid>
        <w:gridCol w:w="7262"/>
      </w:tblGrid>
      <w:tr w:rsidR="00344DE8" w:rsidTr="00344DE8">
        <w:tc>
          <w:tcPr>
            <w:tcW w:w="7262" w:type="dxa"/>
          </w:tcPr>
          <w:p w:rsidR="00344DE8" w:rsidRDefault="00344DE8" w:rsidP="00344DE8">
            <w:pPr>
              <w:pStyle w:val="DOCCode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>
              <w:t>sudo chmod 755 install_ros.sh</w:t>
            </w:r>
          </w:p>
        </w:tc>
      </w:tr>
      <w:tr w:rsidR="00344DE8" w:rsidTr="00344DE8">
        <w:tc>
          <w:tcPr>
            <w:tcW w:w="7262" w:type="dxa"/>
          </w:tcPr>
          <w:p w:rsidR="00B764CF" w:rsidRDefault="00344DE8" w:rsidP="00344DE8">
            <w:pPr>
              <w:pStyle w:val="DOCCode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>
              <w:t>./install_ros.sh</w:t>
            </w:r>
          </w:p>
        </w:tc>
      </w:tr>
    </w:tbl>
    <w:p w:rsidR="00741B54" w:rsidRDefault="003F1CA7" w:rsidP="00E0343C">
      <w:pPr>
        <w:pStyle w:val="a6"/>
        <w:numPr>
          <w:ilvl w:val="0"/>
          <w:numId w:val="20"/>
        </w:numPr>
        <w:ind w:firstLineChars="0"/>
        <w:rPr>
          <w:noProof/>
        </w:rPr>
      </w:pPr>
      <w:r>
        <w:rPr>
          <w:rFonts w:hint="eastAsia"/>
        </w:rPr>
        <w:t>出现如下图</w:t>
      </w:r>
      <w:r w:rsidR="00C022A8">
        <w:t>4</w:t>
      </w:r>
      <w:r>
        <w:t>-</w:t>
      </w:r>
      <w:r w:rsidR="00741B54">
        <w:t>2</w:t>
      </w:r>
      <w:r>
        <w:rPr>
          <w:rFonts w:hint="eastAsia"/>
        </w:rPr>
        <w:t>所示</w:t>
      </w:r>
      <w:r>
        <w:t>选择安装版本，手动输入版本名称后按回车开始安装</w:t>
      </w:r>
      <w:r>
        <w:rPr>
          <w:rFonts w:hint="eastAsia"/>
        </w:rPr>
        <w:t>，</w:t>
      </w:r>
      <w:r w:rsidR="00400B06">
        <w:rPr>
          <w:noProof/>
        </w:rPr>
        <w:t xml:space="preserve"> </w:t>
      </w:r>
      <w:r w:rsidR="00741B54">
        <w:rPr>
          <w:noProof/>
        </w:rPr>
        <w:t>Ubuntu14.04</w:t>
      </w:r>
      <w:r w:rsidR="00741B54">
        <w:rPr>
          <w:rFonts w:hint="eastAsia"/>
          <w:noProof/>
        </w:rPr>
        <w:t>推荐</w:t>
      </w:r>
      <w:r w:rsidR="00741B54">
        <w:rPr>
          <w:noProof/>
        </w:rPr>
        <w:t>使用</w:t>
      </w:r>
      <w:r w:rsidR="00741B54">
        <w:rPr>
          <w:noProof/>
        </w:rPr>
        <w:t>indigo</w:t>
      </w:r>
      <w:r w:rsidR="00741B54">
        <w:rPr>
          <w:rFonts w:hint="eastAsia"/>
          <w:noProof/>
        </w:rPr>
        <w:t>，</w:t>
      </w:r>
      <w:r w:rsidR="00741B54">
        <w:rPr>
          <w:noProof/>
        </w:rPr>
        <w:t>Ubuntu16.04</w:t>
      </w:r>
      <w:r w:rsidR="00741B54">
        <w:rPr>
          <w:rFonts w:hint="eastAsia"/>
          <w:noProof/>
        </w:rPr>
        <w:t>推荐</w:t>
      </w:r>
      <w:r w:rsidR="00741B54">
        <w:rPr>
          <w:noProof/>
        </w:rPr>
        <w:t>使用</w:t>
      </w:r>
      <w:r w:rsidR="00741B54">
        <w:rPr>
          <w:rFonts w:hint="eastAsia"/>
          <w:noProof/>
        </w:rPr>
        <w:t>kinetic</w:t>
      </w:r>
      <w:r w:rsidR="00741B54">
        <w:rPr>
          <w:rFonts w:hint="eastAsia"/>
          <w:noProof/>
        </w:rPr>
        <w:t>。</w:t>
      </w:r>
    </w:p>
    <w:p w:rsidR="003F1CA7" w:rsidRDefault="00741B54" w:rsidP="00FE5DD4">
      <w:pPr>
        <w:pStyle w:val="a6"/>
        <w:ind w:left="1260" w:firstLineChars="0" w:firstLine="0"/>
        <w:jc w:val="center"/>
        <w:rPr>
          <w:lang w:val="x-none"/>
        </w:rPr>
      </w:pPr>
      <w:r>
        <w:rPr>
          <w:noProof/>
        </w:rPr>
        <w:drawing>
          <wp:inline distT="0" distB="0" distL="0" distR="0" wp14:anchorId="6F3049BF" wp14:editId="2A8A2065">
            <wp:extent cx="5185677" cy="46291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03738" cy="509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2A8" w:rsidRPr="00C022A8" w:rsidRDefault="00C022A8" w:rsidP="00C022A8">
      <w:pPr>
        <w:pStyle w:val="a7"/>
        <w:ind w:left="1140"/>
        <w:rPr>
          <w:lang w:val="x-none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4</w:t>
      </w:r>
      <w:r>
        <w:noBreakHyphen/>
        <w:t xml:space="preserve">2 </w:t>
      </w:r>
    </w:p>
    <w:p w:rsidR="007F6DE8" w:rsidRDefault="000467F5" w:rsidP="00363DB6">
      <w:pPr>
        <w:pStyle w:val="20"/>
      </w:pPr>
      <w:bookmarkStart w:id="32" w:name="_Toc511410256"/>
      <w:r>
        <w:rPr>
          <w:rFonts w:hint="eastAsia"/>
          <w:lang w:eastAsia="zh-CN"/>
        </w:rPr>
        <w:lastRenderedPageBreak/>
        <w:t>Ubuntu</w:t>
      </w:r>
      <w:r>
        <w:rPr>
          <w:lang w:eastAsia="zh-CN"/>
        </w:rPr>
        <w:t>系统下</w:t>
      </w:r>
      <w:r w:rsidR="00752EF7">
        <w:rPr>
          <w:rFonts w:hint="eastAsia"/>
          <w:lang w:eastAsia="zh-CN"/>
        </w:rPr>
        <w:t>命令行</w:t>
      </w:r>
      <w:r w:rsidR="00B764CF">
        <w:t>安装</w:t>
      </w:r>
      <w:bookmarkEnd w:id="32"/>
    </w:p>
    <w:p w:rsidR="005903BC" w:rsidRDefault="005903BC" w:rsidP="00E0343C">
      <w:pPr>
        <w:pStyle w:val="a6"/>
        <w:numPr>
          <w:ilvl w:val="0"/>
          <w:numId w:val="21"/>
        </w:numPr>
        <w:ind w:firstLineChars="0"/>
      </w:pPr>
      <w:r w:rsidRPr="005903BC">
        <w:rPr>
          <w:rFonts w:hint="eastAsia"/>
        </w:rPr>
        <w:t>添加</w:t>
      </w:r>
      <w:r w:rsidRPr="005903BC">
        <w:rPr>
          <w:rFonts w:hint="eastAsia"/>
        </w:rPr>
        <w:t xml:space="preserve"> sources.list</w:t>
      </w:r>
      <w:r>
        <w:rPr>
          <w:rFonts w:hint="eastAsia"/>
        </w:rPr>
        <w:t>，</w:t>
      </w:r>
      <w:r w:rsidRPr="005903BC">
        <w:rPr>
          <w:rFonts w:hint="eastAsia"/>
        </w:rPr>
        <w:t>设置你的电脑可以从</w:t>
      </w:r>
      <w:r w:rsidRPr="005903BC">
        <w:rPr>
          <w:rFonts w:hint="eastAsia"/>
        </w:rPr>
        <w:t xml:space="preserve"> packages.ros.org </w:t>
      </w:r>
      <w:r w:rsidRPr="005903BC">
        <w:rPr>
          <w:rFonts w:hint="eastAsia"/>
        </w:rPr>
        <w:t>接收软件</w:t>
      </w:r>
      <w:r w:rsidRPr="005903BC">
        <w:rPr>
          <w:rFonts w:hint="eastAsia"/>
        </w:rPr>
        <w:t>.</w:t>
      </w:r>
    </w:p>
    <w:p w:rsidR="005903BC" w:rsidRPr="005903BC" w:rsidRDefault="005903BC" w:rsidP="00303B41">
      <w:pPr>
        <w:pStyle w:val="DOCCode"/>
        <w:ind w:left="1260" w:firstLine="420"/>
      </w:pPr>
      <w:r w:rsidRPr="005903BC">
        <w:rPr>
          <w:rFonts w:ascii="Calibri" w:hAnsi="Calibri"/>
          <w:sz w:val="22"/>
          <w:lang w:eastAsia="zh-CN"/>
        </w:rPr>
        <w:t>sudo sh -c 'echo "deb http://packages.ros.org/ros/ubuntu $(lsb_release -sc) main" &gt; /etc/apt/sources.list.d/ros-latest.list'</w:t>
      </w:r>
    </w:p>
    <w:p w:rsidR="005903BC" w:rsidRDefault="00BE22A4" w:rsidP="00E0343C">
      <w:pPr>
        <w:pStyle w:val="a6"/>
        <w:numPr>
          <w:ilvl w:val="0"/>
          <w:numId w:val="21"/>
        </w:numPr>
        <w:ind w:firstLineChars="0"/>
      </w:pPr>
      <w:r w:rsidRPr="005903BC">
        <w:rPr>
          <w:rFonts w:hint="eastAsia"/>
        </w:rPr>
        <w:t>添加</w:t>
      </w:r>
      <w:r w:rsidRPr="005903BC">
        <w:rPr>
          <w:rFonts w:hint="eastAsia"/>
        </w:rPr>
        <w:t xml:space="preserve"> keys</w:t>
      </w:r>
    </w:p>
    <w:p w:rsidR="007F6DE8" w:rsidRDefault="00BE22A4" w:rsidP="007F6DE8">
      <w:pPr>
        <w:pStyle w:val="DOCCode"/>
        <w:ind w:left="1260" w:firstLine="420"/>
        <w:rPr>
          <w:rFonts w:ascii="Calibri" w:hAnsi="Calibri"/>
          <w:sz w:val="22"/>
          <w:lang w:eastAsia="zh-CN"/>
        </w:rPr>
      </w:pPr>
      <w:r w:rsidRPr="00BE22A4">
        <w:rPr>
          <w:rFonts w:ascii="Calibri" w:hAnsi="Calibri"/>
          <w:sz w:val="22"/>
          <w:lang w:eastAsia="zh-CN"/>
        </w:rPr>
        <w:t>sudo apt-key adv --keyserver hkp://ha.pool.sks-keyservers.net:80 --recv-key 421C365BD9FF1F717815A3895523BAEEB01FA116</w:t>
      </w:r>
      <w:r w:rsidR="007F6DE8">
        <w:rPr>
          <w:rFonts w:ascii="Calibri" w:hAnsi="Calibri"/>
          <w:sz w:val="22"/>
          <w:lang w:eastAsia="zh-CN"/>
        </w:rPr>
        <w:t xml:space="preserve"> </w:t>
      </w:r>
    </w:p>
    <w:p w:rsidR="007F6DE8" w:rsidRPr="007F6DE8" w:rsidRDefault="007F6DE8" w:rsidP="007F6DE8">
      <w:pPr>
        <w:pStyle w:val="DOCCode"/>
        <w:ind w:left="1260" w:firstLine="420"/>
        <w:rPr>
          <w:rFonts w:ascii="Calibri" w:hAnsi="Calibri"/>
          <w:sz w:val="22"/>
          <w:lang w:eastAsia="zh-CN"/>
        </w:rPr>
      </w:pPr>
      <w:r>
        <w:rPr>
          <w:rFonts w:ascii="Calibri" w:hAnsi="Calibri"/>
          <w:sz w:val="22"/>
          <w:lang w:eastAsia="zh-CN"/>
        </w:rPr>
        <w:t>sudo apt-get update</w:t>
      </w:r>
    </w:p>
    <w:p w:rsidR="00BE22A4" w:rsidRPr="007F6DE8" w:rsidRDefault="00BE22A4" w:rsidP="00E0343C">
      <w:pPr>
        <w:pStyle w:val="a6"/>
        <w:numPr>
          <w:ilvl w:val="0"/>
          <w:numId w:val="21"/>
        </w:numPr>
        <w:ind w:firstLineChars="0"/>
      </w:pPr>
      <w:r w:rsidRPr="007F6DE8">
        <w:rPr>
          <w:rFonts w:hint="eastAsia"/>
        </w:rPr>
        <w:t>在</w:t>
      </w:r>
      <w:r w:rsidRPr="007F6DE8">
        <w:rPr>
          <w:rFonts w:hint="eastAsia"/>
        </w:rPr>
        <w:t>ROS</w:t>
      </w:r>
      <w:r w:rsidRPr="007F6DE8">
        <w:rPr>
          <w:rFonts w:hint="eastAsia"/>
        </w:rPr>
        <w:t>中，有很多不同的库和工具。我们提供了四种默认的配置来帮助你开始。你也可以单独安装</w:t>
      </w:r>
      <w:r w:rsidRPr="007F6DE8">
        <w:rPr>
          <w:rFonts w:hint="eastAsia"/>
        </w:rPr>
        <w:t>ROS</w:t>
      </w:r>
      <w:r w:rsidRPr="007F6DE8">
        <w:rPr>
          <w:rFonts w:hint="eastAsia"/>
        </w:rPr>
        <w:t>包。</w:t>
      </w:r>
    </w:p>
    <w:p w:rsidR="00BE22A4" w:rsidRDefault="00BE22A4" w:rsidP="00E0343C">
      <w:pPr>
        <w:pStyle w:val="a6"/>
        <w:numPr>
          <w:ilvl w:val="0"/>
          <w:numId w:val="17"/>
        </w:numPr>
        <w:ind w:firstLineChars="0"/>
        <w:rPr>
          <w:lang w:val="x-none"/>
        </w:rPr>
      </w:pPr>
      <w:r w:rsidRPr="00BE22A4">
        <w:rPr>
          <w:rFonts w:hint="eastAsia"/>
          <w:lang w:val="x-none"/>
        </w:rPr>
        <w:t>桌面完整版</w:t>
      </w:r>
      <w:r w:rsidRPr="00BE22A4">
        <w:rPr>
          <w:rFonts w:hint="eastAsia"/>
          <w:lang w:val="x-none"/>
        </w:rPr>
        <w:t>: (</w:t>
      </w:r>
      <w:r w:rsidRPr="00BE22A4">
        <w:rPr>
          <w:rFonts w:hint="eastAsia"/>
          <w:lang w:val="x-none"/>
        </w:rPr>
        <w:t>推荐</w:t>
      </w:r>
      <w:r w:rsidRPr="00BE22A4">
        <w:rPr>
          <w:rFonts w:hint="eastAsia"/>
          <w:lang w:val="x-none"/>
        </w:rPr>
        <w:t xml:space="preserve">) : </w:t>
      </w:r>
      <w:r w:rsidRPr="00BE22A4">
        <w:rPr>
          <w:rFonts w:hint="eastAsia"/>
          <w:lang w:val="x-none"/>
        </w:rPr>
        <w:t>包含</w:t>
      </w:r>
      <w:r w:rsidRPr="00BE22A4">
        <w:rPr>
          <w:rFonts w:hint="eastAsia"/>
          <w:lang w:val="x-none"/>
        </w:rPr>
        <w:t>ROS</w:t>
      </w:r>
      <w:r w:rsidRPr="00BE22A4">
        <w:rPr>
          <w:rFonts w:hint="eastAsia"/>
          <w:lang w:val="x-none"/>
        </w:rPr>
        <w:t>、</w:t>
      </w:r>
      <w:r w:rsidRPr="00BE22A4">
        <w:rPr>
          <w:rFonts w:hint="eastAsia"/>
          <w:lang w:val="x-none"/>
        </w:rPr>
        <w:t>rqt</w:t>
      </w:r>
      <w:r w:rsidRPr="00BE22A4">
        <w:rPr>
          <w:rFonts w:hint="eastAsia"/>
          <w:lang w:val="x-none"/>
        </w:rPr>
        <w:t>、</w:t>
      </w:r>
      <w:r w:rsidRPr="00BE22A4">
        <w:rPr>
          <w:rFonts w:hint="eastAsia"/>
          <w:lang w:val="x-none"/>
        </w:rPr>
        <w:t>rviz</w:t>
      </w:r>
      <w:r w:rsidRPr="00BE22A4">
        <w:rPr>
          <w:rFonts w:hint="eastAsia"/>
          <w:lang w:val="x-none"/>
        </w:rPr>
        <w:t>、机器人通用库、</w:t>
      </w:r>
      <w:r w:rsidRPr="00BE22A4">
        <w:rPr>
          <w:rFonts w:hint="eastAsia"/>
          <w:lang w:val="x-none"/>
        </w:rPr>
        <w:t xml:space="preserve">2D/3D </w:t>
      </w:r>
      <w:r w:rsidRPr="00BE22A4">
        <w:rPr>
          <w:rFonts w:hint="eastAsia"/>
          <w:lang w:val="x-none"/>
        </w:rPr>
        <w:t>模拟器、导航以及</w:t>
      </w:r>
      <w:r w:rsidRPr="00BE22A4">
        <w:rPr>
          <w:rFonts w:hint="eastAsia"/>
          <w:lang w:val="x-none"/>
        </w:rPr>
        <w:t>2D/3D</w:t>
      </w:r>
      <w:r w:rsidRPr="00BE22A4">
        <w:rPr>
          <w:rFonts w:hint="eastAsia"/>
          <w:lang w:val="x-none"/>
        </w:rPr>
        <w:t>感知</w:t>
      </w:r>
      <w:r>
        <w:rPr>
          <w:rFonts w:hint="eastAsia"/>
          <w:lang w:val="x-none"/>
        </w:rPr>
        <w:t>。</w:t>
      </w:r>
    </w:p>
    <w:p w:rsidR="00BE22A4" w:rsidRPr="00BE22A4" w:rsidRDefault="00BE22A4" w:rsidP="00BE22A4">
      <w:pPr>
        <w:pStyle w:val="DOCCode"/>
        <w:ind w:left="1260" w:firstLine="420"/>
        <w:rPr>
          <w:rFonts w:ascii="Calibri" w:hAnsi="Calibri"/>
          <w:sz w:val="22"/>
          <w:lang w:eastAsia="zh-CN"/>
        </w:rPr>
      </w:pPr>
      <w:r w:rsidRPr="00BE22A4">
        <w:rPr>
          <w:rFonts w:ascii="Calibri" w:hAnsi="Calibri"/>
          <w:sz w:val="22"/>
          <w:lang w:eastAsia="zh-CN"/>
        </w:rPr>
        <w:t>sudo apt-get install ros-kinetic-desktop-full</w:t>
      </w:r>
    </w:p>
    <w:p w:rsidR="00BE22A4" w:rsidRDefault="00BE22A4" w:rsidP="00E0343C">
      <w:pPr>
        <w:pStyle w:val="a6"/>
        <w:numPr>
          <w:ilvl w:val="0"/>
          <w:numId w:val="17"/>
        </w:numPr>
        <w:ind w:firstLineChars="0"/>
        <w:rPr>
          <w:lang w:val="x-none"/>
        </w:rPr>
      </w:pPr>
      <w:r w:rsidRPr="00BE22A4">
        <w:rPr>
          <w:rFonts w:hint="eastAsia"/>
          <w:lang w:val="x-none"/>
        </w:rPr>
        <w:t>桌面版安装</w:t>
      </w:r>
      <w:r w:rsidRPr="00BE22A4">
        <w:rPr>
          <w:rFonts w:hint="eastAsia"/>
          <w:lang w:val="x-none"/>
        </w:rPr>
        <w:t xml:space="preserve">: </w:t>
      </w:r>
      <w:r w:rsidRPr="00BE22A4">
        <w:rPr>
          <w:rFonts w:hint="eastAsia"/>
          <w:lang w:val="x-none"/>
        </w:rPr>
        <w:t>包含</w:t>
      </w:r>
      <w:r w:rsidRPr="00BE22A4">
        <w:rPr>
          <w:rFonts w:hint="eastAsia"/>
          <w:lang w:val="x-none"/>
        </w:rPr>
        <w:t>ROS</w:t>
      </w:r>
      <w:r w:rsidRPr="00BE22A4">
        <w:rPr>
          <w:rFonts w:hint="eastAsia"/>
          <w:lang w:val="x-none"/>
        </w:rPr>
        <w:t>、</w:t>
      </w:r>
      <w:r w:rsidRPr="00BE22A4">
        <w:rPr>
          <w:rFonts w:hint="eastAsia"/>
          <w:lang w:val="x-none"/>
        </w:rPr>
        <w:t>rqt</w:t>
      </w:r>
      <w:r w:rsidRPr="00BE22A4">
        <w:rPr>
          <w:rFonts w:hint="eastAsia"/>
          <w:lang w:val="x-none"/>
        </w:rPr>
        <w:t>、</w:t>
      </w:r>
      <w:r w:rsidRPr="00BE22A4">
        <w:rPr>
          <w:rFonts w:hint="eastAsia"/>
          <w:lang w:val="x-none"/>
        </w:rPr>
        <w:t>rviz</w:t>
      </w:r>
      <w:r w:rsidRPr="00BE22A4">
        <w:rPr>
          <w:rFonts w:hint="eastAsia"/>
          <w:lang w:val="x-none"/>
        </w:rPr>
        <w:t>以及通用机器人函数库。</w:t>
      </w:r>
    </w:p>
    <w:p w:rsidR="00BE22A4" w:rsidRPr="00BE22A4" w:rsidRDefault="00BE22A4" w:rsidP="00BE22A4">
      <w:pPr>
        <w:pStyle w:val="DOCCode"/>
        <w:ind w:left="1260" w:firstLine="420"/>
        <w:rPr>
          <w:rFonts w:ascii="Calibri" w:hAnsi="Calibri"/>
          <w:sz w:val="22"/>
          <w:lang w:eastAsia="zh-CN"/>
        </w:rPr>
      </w:pPr>
      <w:r w:rsidRPr="00BE22A4">
        <w:rPr>
          <w:rFonts w:ascii="Calibri" w:hAnsi="Calibri"/>
          <w:sz w:val="22"/>
          <w:lang w:eastAsia="zh-CN"/>
        </w:rPr>
        <w:t>sudo apt-get install ros-kinetic-desktop</w:t>
      </w:r>
    </w:p>
    <w:p w:rsidR="00BE22A4" w:rsidRDefault="00BE22A4" w:rsidP="00E0343C">
      <w:pPr>
        <w:pStyle w:val="a6"/>
        <w:numPr>
          <w:ilvl w:val="0"/>
          <w:numId w:val="17"/>
        </w:numPr>
        <w:ind w:firstLineChars="0"/>
        <w:rPr>
          <w:lang w:val="x-none"/>
        </w:rPr>
      </w:pPr>
      <w:r w:rsidRPr="00BE22A4">
        <w:rPr>
          <w:rFonts w:hint="eastAsia"/>
          <w:lang w:val="x-none"/>
        </w:rPr>
        <w:t>基础版安装</w:t>
      </w:r>
      <w:r w:rsidRPr="00BE22A4">
        <w:rPr>
          <w:rFonts w:hint="eastAsia"/>
          <w:lang w:val="x-none"/>
        </w:rPr>
        <w:t>: (</w:t>
      </w:r>
      <w:r w:rsidRPr="00BE22A4">
        <w:rPr>
          <w:rFonts w:hint="eastAsia"/>
          <w:lang w:val="x-none"/>
        </w:rPr>
        <w:t>简版</w:t>
      </w:r>
      <w:r w:rsidRPr="00BE22A4">
        <w:rPr>
          <w:rFonts w:hint="eastAsia"/>
          <w:lang w:val="x-none"/>
        </w:rPr>
        <w:t xml:space="preserve">) </w:t>
      </w:r>
      <w:r w:rsidRPr="00BE22A4">
        <w:rPr>
          <w:rFonts w:hint="eastAsia"/>
          <w:lang w:val="x-none"/>
        </w:rPr>
        <w:t>包含</w:t>
      </w:r>
      <w:r w:rsidRPr="00BE22A4">
        <w:rPr>
          <w:rFonts w:hint="eastAsia"/>
          <w:lang w:val="x-none"/>
        </w:rPr>
        <w:t>ROS</w:t>
      </w:r>
      <w:r w:rsidRPr="00BE22A4">
        <w:rPr>
          <w:rFonts w:hint="eastAsia"/>
          <w:lang w:val="x-none"/>
        </w:rPr>
        <w:t>核心软件包、构建工具以及通信相关的程序库，无</w:t>
      </w:r>
      <w:r w:rsidRPr="00BE22A4">
        <w:rPr>
          <w:rFonts w:hint="eastAsia"/>
          <w:lang w:val="x-none"/>
        </w:rPr>
        <w:t>GUI</w:t>
      </w:r>
      <w:r w:rsidRPr="00BE22A4">
        <w:rPr>
          <w:rFonts w:hint="eastAsia"/>
          <w:lang w:val="x-none"/>
        </w:rPr>
        <w:t>工具。</w:t>
      </w:r>
    </w:p>
    <w:p w:rsidR="00BE22A4" w:rsidRPr="00BE22A4" w:rsidRDefault="00BE22A4" w:rsidP="00BE22A4">
      <w:pPr>
        <w:pStyle w:val="DOCCode"/>
        <w:ind w:left="1260" w:firstLine="420"/>
        <w:rPr>
          <w:rFonts w:ascii="Calibri" w:hAnsi="Calibri"/>
          <w:sz w:val="22"/>
          <w:lang w:eastAsia="zh-CN"/>
        </w:rPr>
      </w:pPr>
      <w:r w:rsidRPr="00BE22A4">
        <w:rPr>
          <w:rFonts w:ascii="Calibri" w:hAnsi="Calibri"/>
          <w:sz w:val="22"/>
          <w:lang w:eastAsia="zh-CN"/>
        </w:rPr>
        <w:t>sudo apt-get install ros-kinetic-ros-base</w:t>
      </w:r>
    </w:p>
    <w:p w:rsidR="00BE22A4" w:rsidRDefault="00BE22A4" w:rsidP="00E0343C">
      <w:pPr>
        <w:pStyle w:val="a6"/>
        <w:numPr>
          <w:ilvl w:val="0"/>
          <w:numId w:val="17"/>
        </w:numPr>
        <w:ind w:firstLineChars="0"/>
        <w:rPr>
          <w:lang w:val="x-none"/>
        </w:rPr>
      </w:pPr>
      <w:r w:rsidRPr="00BE22A4">
        <w:rPr>
          <w:rFonts w:hint="eastAsia"/>
          <w:lang w:val="x-none"/>
        </w:rPr>
        <w:t>单个软件包安装</w:t>
      </w:r>
      <w:r w:rsidRPr="00BE22A4">
        <w:rPr>
          <w:rFonts w:hint="eastAsia"/>
          <w:lang w:val="x-none"/>
        </w:rPr>
        <w:t xml:space="preserve">: </w:t>
      </w:r>
      <w:r w:rsidRPr="00BE22A4">
        <w:rPr>
          <w:rFonts w:hint="eastAsia"/>
          <w:lang w:val="x-none"/>
        </w:rPr>
        <w:t>你也可以安装某个指定的</w:t>
      </w:r>
      <w:r w:rsidRPr="00BE22A4">
        <w:rPr>
          <w:rFonts w:hint="eastAsia"/>
          <w:lang w:val="x-none"/>
        </w:rPr>
        <w:t>ROS</w:t>
      </w:r>
      <w:r w:rsidRPr="00BE22A4">
        <w:rPr>
          <w:rFonts w:hint="eastAsia"/>
          <w:lang w:val="x-none"/>
        </w:rPr>
        <w:t>软件包（使用软件包名称替换掉下面的</w:t>
      </w:r>
      <w:r w:rsidRPr="00BE22A4">
        <w:rPr>
          <w:rFonts w:hint="eastAsia"/>
          <w:lang w:val="x-none"/>
        </w:rPr>
        <w:t>PACKAGE</w:t>
      </w:r>
      <w:r w:rsidRPr="00BE22A4">
        <w:rPr>
          <w:rFonts w:hint="eastAsia"/>
          <w:lang w:val="x-none"/>
        </w:rPr>
        <w:t>）</w:t>
      </w:r>
      <w:r w:rsidRPr="00BE22A4">
        <w:rPr>
          <w:rFonts w:hint="eastAsia"/>
          <w:lang w:val="x-none"/>
        </w:rPr>
        <w:t>:</w:t>
      </w:r>
    </w:p>
    <w:p w:rsidR="00BE22A4" w:rsidRPr="00BE22A4" w:rsidRDefault="00BE22A4" w:rsidP="00BE22A4">
      <w:pPr>
        <w:pStyle w:val="DOCCode"/>
        <w:ind w:left="1260" w:firstLine="420"/>
        <w:rPr>
          <w:rFonts w:ascii="Calibri" w:hAnsi="Calibri"/>
          <w:sz w:val="22"/>
          <w:lang w:eastAsia="zh-CN"/>
        </w:rPr>
      </w:pPr>
      <w:r w:rsidRPr="00BE22A4">
        <w:rPr>
          <w:rFonts w:ascii="Calibri" w:hAnsi="Calibri"/>
          <w:sz w:val="22"/>
          <w:lang w:eastAsia="zh-CN"/>
        </w:rPr>
        <w:t>sudo apt-get install ros-kinetic-PACKAGE</w:t>
      </w:r>
    </w:p>
    <w:p w:rsidR="00BE22A4" w:rsidRDefault="00BE22A4" w:rsidP="00BE22A4">
      <w:pPr>
        <w:pStyle w:val="a6"/>
        <w:ind w:left="1275" w:firstLineChars="0" w:firstLine="0"/>
        <w:rPr>
          <w:lang w:val="x-none"/>
        </w:rPr>
      </w:pPr>
      <w:r w:rsidRPr="00BE22A4">
        <w:rPr>
          <w:rFonts w:hint="eastAsia"/>
          <w:lang w:val="x-none"/>
        </w:rPr>
        <w:t>例如：</w:t>
      </w:r>
    </w:p>
    <w:p w:rsidR="00BE22A4" w:rsidRPr="00BE22A4" w:rsidRDefault="00BE22A4" w:rsidP="00BE22A4">
      <w:pPr>
        <w:pStyle w:val="DOCCode"/>
        <w:ind w:left="1260" w:firstLine="420"/>
        <w:rPr>
          <w:rFonts w:ascii="Calibri" w:hAnsi="Calibri"/>
          <w:sz w:val="22"/>
          <w:lang w:eastAsia="zh-CN"/>
        </w:rPr>
      </w:pPr>
      <w:r w:rsidRPr="00BE22A4">
        <w:rPr>
          <w:rFonts w:ascii="Calibri" w:hAnsi="Calibri"/>
          <w:sz w:val="22"/>
          <w:lang w:eastAsia="zh-CN"/>
        </w:rPr>
        <w:t>sudo apt-get install ros-kinetic-slam-gmapping</w:t>
      </w:r>
    </w:p>
    <w:p w:rsidR="00862884" w:rsidRDefault="007540EB" w:rsidP="00E0343C">
      <w:pPr>
        <w:pStyle w:val="a6"/>
        <w:numPr>
          <w:ilvl w:val="0"/>
          <w:numId w:val="21"/>
        </w:numPr>
        <w:ind w:firstLineChars="0"/>
        <w:rPr>
          <w:rFonts w:ascii="Arial" w:hAnsi="Arial" w:cs="Arial"/>
        </w:rPr>
      </w:pPr>
      <w:r w:rsidRPr="007540EB">
        <w:rPr>
          <w:rFonts w:ascii="Arial" w:hAnsi="Arial" w:cs="Arial" w:hint="eastAsia"/>
        </w:rPr>
        <w:t>初始化</w:t>
      </w:r>
      <w:r w:rsidRPr="007540EB">
        <w:rPr>
          <w:rFonts w:ascii="Arial" w:hAnsi="Arial" w:cs="Arial" w:hint="eastAsia"/>
        </w:rPr>
        <w:t xml:space="preserve"> rosdep</w:t>
      </w:r>
    </w:p>
    <w:p w:rsidR="007540EB" w:rsidRPr="00983BC4" w:rsidRDefault="007540EB" w:rsidP="00983BC4">
      <w:pPr>
        <w:ind w:firstLine="420"/>
        <w:rPr>
          <w:rFonts w:ascii="Arial" w:hAnsi="Arial" w:cs="Arial"/>
        </w:rPr>
      </w:pPr>
      <w:r w:rsidRPr="00983BC4">
        <w:rPr>
          <w:rFonts w:ascii="Arial" w:hAnsi="Arial" w:cs="Arial" w:hint="eastAsia"/>
        </w:rPr>
        <w:t>在开始使用</w:t>
      </w:r>
      <w:r w:rsidRPr="00983BC4">
        <w:rPr>
          <w:rFonts w:ascii="Arial" w:hAnsi="Arial" w:cs="Arial" w:hint="eastAsia"/>
        </w:rPr>
        <w:t>ROS</w:t>
      </w:r>
      <w:r w:rsidRPr="00983BC4">
        <w:rPr>
          <w:rFonts w:ascii="Arial" w:hAnsi="Arial" w:cs="Arial" w:hint="eastAsia"/>
        </w:rPr>
        <w:t>之前你还需要初始化</w:t>
      </w:r>
      <w:r w:rsidRPr="00983BC4">
        <w:rPr>
          <w:rFonts w:ascii="Arial" w:hAnsi="Arial" w:cs="Arial" w:hint="eastAsia"/>
        </w:rPr>
        <w:t>rosdep</w:t>
      </w:r>
      <w:r w:rsidRPr="00983BC4">
        <w:rPr>
          <w:rFonts w:ascii="Arial" w:hAnsi="Arial" w:cs="Arial" w:hint="eastAsia"/>
        </w:rPr>
        <w:t>。</w:t>
      </w:r>
      <w:r w:rsidRPr="00983BC4">
        <w:rPr>
          <w:rFonts w:ascii="Arial" w:hAnsi="Arial" w:cs="Arial" w:hint="eastAsia"/>
        </w:rPr>
        <w:t>rosdep</w:t>
      </w:r>
      <w:r w:rsidRPr="00983BC4">
        <w:rPr>
          <w:rFonts w:ascii="Arial" w:hAnsi="Arial" w:cs="Arial" w:hint="eastAsia"/>
        </w:rPr>
        <w:t>可以方便在你需要编译某些源码的时候为其安装一些系统依赖，同时也是某些</w:t>
      </w:r>
      <w:r w:rsidRPr="00983BC4">
        <w:rPr>
          <w:rFonts w:ascii="Arial" w:hAnsi="Arial" w:cs="Arial" w:hint="eastAsia"/>
        </w:rPr>
        <w:t>ROS</w:t>
      </w:r>
      <w:r w:rsidRPr="00983BC4">
        <w:rPr>
          <w:rFonts w:ascii="Arial" w:hAnsi="Arial" w:cs="Arial" w:hint="eastAsia"/>
        </w:rPr>
        <w:t>核心功能组件所必需用到的工具。</w:t>
      </w:r>
    </w:p>
    <w:p w:rsidR="007540EB" w:rsidRPr="00820E02" w:rsidRDefault="007540EB" w:rsidP="00820E02">
      <w:pPr>
        <w:pStyle w:val="DOCCode"/>
        <w:ind w:left="1260" w:firstLine="420"/>
        <w:rPr>
          <w:rFonts w:ascii="Calibri" w:hAnsi="Calibri"/>
          <w:sz w:val="22"/>
          <w:lang w:eastAsia="zh-CN"/>
        </w:rPr>
      </w:pPr>
      <w:r w:rsidRPr="00820E02">
        <w:rPr>
          <w:rFonts w:ascii="Calibri" w:hAnsi="Calibri"/>
          <w:sz w:val="22"/>
          <w:lang w:eastAsia="zh-CN"/>
        </w:rPr>
        <w:t>sudo rosdep init</w:t>
      </w:r>
    </w:p>
    <w:p w:rsidR="007540EB" w:rsidRPr="00820E02" w:rsidRDefault="007540EB" w:rsidP="00820E02">
      <w:pPr>
        <w:pStyle w:val="DOCCode"/>
        <w:ind w:left="1260" w:firstLine="420"/>
        <w:rPr>
          <w:rFonts w:ascii="Calibri" w:hAnsi="Calibri"/>
          <w:sz w:val="22"/>
          <w:lang w:eastAsia="zh-CN"/>
        </w:rPr>
      </w:pPr>
      <w:r w:rsidRPr="00820E02">
        <w:rPr>
          <w:rFonts w:ascii="Calibri" w:hAnsi="Calibri"/>
          <w:sz w:val="22"/>
          <w:lang w:eastAsia="zh-CN"/>
        </w:rPr>
        <w:t>rosdep update</w:t>
      </w:r>
    </w:p>
    <w:p w:rsidR="000467F5" w:rsidRDefault="000467F5" w:rsidP="000467F5">
      <w:pPr>
        <w:pStyle w:val="20"/>
        <w:rPr>
          <w:lang w:eastAsia="zh-CN"/>
        </w:rPr>
      </w:pPr>
      <w:bookmarkStart w:id="33" w:name="_Toc511410257"/>
      <w:r>
        <w:rPr>
          <w:lang w:eastAsia="zh-CN"/>
        </w:rPr>
        <w:lastRenderedPageBreak/>
        <w:t>ROS</w:t>
      </w:r>
      <w:r>
        <w:rPr>
          <w:lang w:eastAsia="zh-CN"/>
        </w:rPr>
        <w:t>环境配置</w:t>
      </w:r>
      <w:r>
        <w:rPr>
          <w:rFonts w:hint="eastAsia"/>
          <w:lang w:eastAsia="zh-CN"/>
        </w:rPr>
        <w:t>及</w:t>
      </w:r>
      <w:r>
        <w:rPr>
          <w:lang w:eastAsia="zh-CN"/>
        </w:rPr>
        <w:t>DMCAM ROS</w:t>
      </w:r>
      <w:r>
        <w:rPr>
          <w:lang w:eastAsia="zh-CN"/>
        </w:rPr>
        <w:t>编译</w:t>
      </w:r>
      <w:bookmarkEnd w:id="33"/>
    </w:p>
    <w:p w:rsidR="000467F5" w:rsidRDefault="000467F5" w:rsidP="000467F5">
      <w:pPr>
        <w:pStyle w:val="30"/>
        <w:rPr>
          <w:lang w:eastAsia="zh-CN"/>
        </w:rPr>
      </w:pPr>
      <w:bookmarkStart w:id="34" w:name="_Toc511410258"/>
      <w:r>
        <w:rPr>
          <w:rFonts w:hint="eastAsia"/>
          <w:lang w:eastAsia="zh-CN"/>
        </w:rPr>
        <w:t>ROS</w:t>
      </w:r>
      <w:r>
        <w:rPr>
          <w:lang w:eastAsia="zh-CN"/>
        </w:rPr>
        <w:t>环境配置</w:t>
      </w:r>
      <w:bookmarkEnd w:id="34"/>
    </w:p>
    <w:p w:rsidR="000467F5" w:rsidRDefault="000467F5" w:rsidP="00621395">
      <w:pPr>
        <w:ind w:firstLine="420"/>
      </w:pPr>
      <w:r>
        <w:rPr>
          <w:rFonts w:hint="eastAsia"/>
          <w:lang w:val="x-none"/>
        </w:rPr>
        <w:t>每次</w:t>
      </w:r>
      <w:r>
        <w:rPr>
          <w:lang w:val="x-none"/>
        </w:rPr>
        <w:t>使用</w:t>
      </w:r>
      <w:r>
        <w:rPr>
          <w:lang w:val="x-none"/>
        </w:rPr>
        <w:t>ROS</w:t>
      </w:r>
      <w:r>
        <w:rPr>
          <w:lang w:val="x-none"/>
        </w:rPr>
        <w:t>系统前需要</w:t>
      </w:r>
      <w:r>
        <w:rPr>
          <w:rFonts w:hint="eastAsia"/>
          <w:lang w:val="x-none"/>
        </w:rPr>
        <w:t>初始化安装</w:t>
      </w:r>
      <w:r>
        <w:rPr>
          <w:lang w:val="x-none"/>
        </w:rPr>
        <w:t>版本的环境变量，以</w:t>
      </w:r>
      <w:r w:rsidRPr="00924B92">
        <w:t>Kinetic</w:t>
      </w:r>
      <w:r>
        <w:rPr>
          <w:rFonts w:hint="eastAsia"/>
        </w:rPr>
        <w:t>为</w:t>
      </w:r>
      <w:r>
        <w:t>例，</w:t>
      </w:r>
      <w:r w:rsidRPr="00924B92">
        <w:t>Kinetic</w:t>
      </w:r>
      <w:r>
        <w:rPr>
          <w:rFonts w:hint="eastAsia"/>
        </w:rPr>
        <w:t>默认</w:t>
      </w:r>
      <w:r>
        <w:t>安装在</w:t>
      </w:r>
      <w:r w:rsidRPr="000467F5">
        <w:t>/opt/ros/kinetic/</w:t>
      </w:r>
      <w:r>
        <w:rPr>
          <w:rFonts w:hint="eastAsia"/>
        </w:rPr>
        <w:t>目录</w:t>
      </w:r>
      <w:r>
        <w:t>下，</w:t>
      </w:r>
      <w:r>
        <w:rPr>
          <w:rFonts w:hint="eastAsia"/>
        </w:rPr>
        <w:t>该</w:t>
      </w:r>
      <w:r>
        <w:t>环境变量</w:t>
      </w:r>
      <w:r>
        <w:rPr>
          <w:rFonts w:hint="eastAsia"/>
        </w:rPr>
        <w:t>配置</w:t>
      </w:r>
      <w:r w:rsidR="00621395">
        <w:rPr>
          <w:rFonts w:hint="eastAsia"/>
        </w:rPr>
        <w:t>文件位置</w:t>
      </w:r>
      <w:r w:rsidRPr="000467F5">
        <w:t>/opt/ros/kinetic/setup.bash</w:t>
      </w:r>
      <w:r w:rsidR="0021338D">
        <w:rPr>
          <w:rFonts w:hint="eastAsia"/>
        </w:rPr>
        <w:t>,</w:t>
      </w:r>
      <w:r w:rsidR="0021338D">
        <w:rPr>
          <w:rFonts w:hint="eastAsia"/>
        </w:rPr>
        <w:t>每次</w:t>
      </w:r>
      <w:r w:rsidR="0021338D">
        <w:t>使用前需要初始化</w:t>
      </w:r>
      <w:r w:rsidR="0021338D">
        <w:t>ros</w:t>
      </w:r>
      <w:r w:rsidR="0021338D">
        <w:t>环境，命令如下：</w:t>
      </w:r>
    </w:p>
    <w:p w:rsidR="0021338D" w:rsidRPr="0021338D" w:rsidRDefault="0021338D" w:rsidP="0021338D">
      <w:pPr>
        <w:pStyle w:val="DOCCode"/>
        <w:rPr>
          <w:rFonts w:ascii="Calibri" w:hAnsi="Calibri"/>
          <w:sz w:val="22"/>
          <w:lang w:eastAsia="zh-CN"/>
        </w:rPr>
      </w:pPr>
      <w:r>
        <w:rPr>
          <w:rFonts w:ascii="Calibri" w:hAnsi="Calibri"/>
          <w:sz w:val="22"/>
          <w:lang w:eastAsia="zh-CN"/>
        </w:rPr>
        <w:t xml:space="preserve">source </w:t>
      </w:r>
      <w:r w:rsidRPr="00820E02">
        <w:rPr>
          <w:rFonts w:ascii="Calibri" w:hAnsi="Calibri"/>
          <w:sz w:val="22"/>
          <w:lang w:eastAsia="zh-CN"/>
        </w:rPr>
        <w:t>/opt/ros/kinetic/setup.bash</w:t>
      </w:r>
    </w:p>
    <w:p w:rsidR="00621395" w:rsidRPr="00621395" w:rsidRDefault="00621395" w:rsidP="00621395">
      <w:pPr>
        <w:ind w:firstLine="420"/>
        <w:rPr>
          <w:rFonts w:ascii="Arial" w:hAnsi="Arial" w:cs="Arial"/>
        </w:rPr>
      </w:pPr>
      <w:r>
        <w:rPr>
          <w:rFonts w:hint="eastAsia"/>
        </w:rPr>
        <w:t>为了</w:t>
      </w:r>
      <w:r>
        <w:t>简化配置环境变量</w:t>
      </w:r>
      <w:r>
        <w:rPr>
          <w:rFonts w:hint="eastAsia"/>
        </w:rPr>
        <w:t>的</w:t>
      </w:r>
      <w:r>
        <w:t>过程，</w:t>
      </w:r>
      <w:r w:rsidRPr="00621395">
        <w:rPr>
          <w:rFonts w:ascii="Arial" w:hAnsi="Arial" w:cs="Arial" w:hint="eastAsia"/>
        </w:rPr>
        <w:t>可以选择</w:t>
      </w:r>
      <w:r w:rsidRPr="00621395">
        <w:rPr>
          <w:rFonts w:ascii="Arial" w:hAnsi="Arial" w:cs="Arial"/>
        </w:rPr>
        <w:t>把</w:t>
      </w:r>
      <w:r w:rsidRPr="00621395">
        <w:rPr>
          <w:rFonts w:ascii="Arial" w:hAnsi="Arial" w:cs="Arial" w:hint="eastAsia"/>
        </w:rPr>
        <w:t>环境变量</w:t>
      </w:r>
      <w:r w:rsidRPr="00621395">
        <w:rPr>
          <w:rFonts w:ascii="Arial" w:hAnsi="Arial" w:cs="Arial"/>
        </w:rPr>
        <w:t>的配置放在</w:t>
      </w:r>
      <w:r w:rsidRPr="00621395">
        <w:rPr>
          <w:rFonts w:ascii="Arial" w:hAnsi="Arial" w:cs="Arial"/>
        </w:rPr>
        <w:t>~/.bashrc</w:t>
      </w:r>
      <w:r w:rsidRPr="00621395">
        <w:rPr>
          <w:rFonts w:ascii="Arial" w:hAnsi="Arial" w:cs="Arial" w:hint="eastAsia"/>
        </w:rPr>
        <w:t>文件</w:t>
      </w:r>
      <w:r w:rsidRPr="00621395">
        <w:rPr>
          <w:rFonts w:ascii="Arial" w:hAnsi="Arial" w:cs="Arial"/>
        </w:rPr>
        <w:t>中，这样每次打开一个新终端的时候，</w:t>
      </w:r>
      <w:r w:rsidRPr="00621395">
        <w:rPr>
          <w:rFonts w:ascii="Arial" w:hAnsi="Arial" w:cs="Arial"/>
        </w:rPr>
        <w:t>ROS</w:t>
      </w:r>
      <w:r w:rsidRPr="00621395">
        <w:rPr>
          <w:rFonts w:ascii="Arial" w:hAnsi="Arial" w:cs="Arial"/>
        </w:rPr>
        <w:t>的环境变量会自动配置好。</w:t>
      </w:r>
    </w:p>
    <w:p w:rsidR="00621395" w:rsidRDefault="00621395" w:rsidP="00481B2E">
      <w:pPr>
        <w:pStyle w:val="DOCCode"/>
        <w:rPr>
          <w:rFonts w:ascii="Calibri" w:hAnsi="Calibri"/>
          <w:sz w:val="22"/>
          <w:lang w:eastAsia="zh-CN"/>
        </w:rPr>
      </w:pPr>
      <w:r w:rsidRPr="00820E02">
        <w:rPr>
          <w:rFonts w:ascii="Calibri" w:hAnsi="Calibri"/>
          <w:sz w:val="22"/>
          <w:lang w:eastAsia="zh-CN"/>
        </w:rPr>
        <w:t>echo "</w:t>
      </w:r>
      <w:r w:rsidR="0021338D">
        <w:rPr>
          <w:rFonts w:ascii="Calibri" w:hAnsi="Calibri"/>
          <w:sz w:val="22"/>
          <w:lang w:eastAsia="zh-CN"/>
        </w:rPr>
        <w:t xml:space="preserve">source </w:t>
      </w:r>
      <w:r w:rsidRPr="00820E02">
        <w:rPr>
          <w:rFonts w:ascii="Calibri" w:hAnsi="Calibri"/>
          <w:sz w:val="22"/>
          <w:lang w:eastAsia="zh-CN"/>
        </w:rPr>
        <w:t>/opt/ros/kinetic/setup.bash" &gt;&gt; ~/.bashrc</w:t>
      </w:r>
    </w:p>
    <w:p w:rsidR="00481B2E" w:rsidRPr="000467F5" w:rsidRDefault="00481B2E" w:rsidP="00481B2E">
      <w:pPr>
        <w:pStyle w:val="DOCCode"/>
        <w:rPr>
          <w:rFonts w:ascii="Calibri" w:hAnsi="Calibri"/>
          <w:sz w:val="22"/>
          <w:lang w:eastAsia="zh-CN"/>
        </w:rPr>
      </w:pPr>
      <w:r>
        <w:rPr>
          <w:rFonts w:ascii="Calibri" w:hAnsi="Calibri"/>
          <w:sz w:val="22"/>
          <w:lang w:eastAsia="zh-CN"/>
        </w:rPr>
        <w:t xml:space="preserve">source  </w:t>
      </w:r>
      <w:r w:rsidRPr="00820E02">
        <w:rPr>
          <w:rFonts w:ascii="Calibri" w:hAnsi="Calibri"/>
          <w:sz w:val="22"/>
          <w:lang w:eastAsia="zh-CN"/>
        </w:rPr>
        <w:t>~/.bashrc</w:t>
      </w:r>
    </w:p>
    <w:p w:rsidR="00621395" w:rsidRDefault="00621395" w:rsidP="00621395">
      <w:pPr>
        <w:pStyle w:val="30"/>
        <w:rPr>
          <w:lang w:eastAsia="zh-CN"/>
        </w:rPr>
      </w:pPr>
      <w:bookmarkStart w:id="35" w:name="_Toc511410259"/>
      <w:r>
        <w:rPr>
          <w:lang w:eastAsia="zh-CN"/>
        </w:rPr>
        <w:t xml:space="preserve">DMCAM </w:t>
      </w:r>
      <w:r>
        <w:rPr>
          <w:rFonts w:hint="eastAsia"/>
          <w:lang w:eastAsia="zh-CN"/>
        </w:rPr>
        <w:t>ROS</w:t>
      </w:r>
      <w:r>
        <w:rPr>
          <w:rFonts w:hint="eastAsia"/>
          <w:lang w:eastAsia="zh-CN"/>
        </w:rPr>
        <w:t>系统</w:t>
      </w:r>
      <w:r>
        <w:rPr>
          <w:lang w:eastAsia="zh-CN"/>
        </w:rPr>
        <w:t>编译</w:t>
      </w:r>
      <w:bookmarkEnd w:id="35"/>
    </w:p>
    <w:p w:rsidR="00481B2E" w:rsidRDefault="00621395" w:rsidP="00621395">
      <w:pPr>
        <w:pStyle w:val="a6"/>
        <w:numPr>
          <w:ilvl w:val="0"/>
          <w:numId w:val="25"/>
        </w:numPr>
        <w:ind w:firstLineChars="0"/>
        <w:rPr>
          <w:lang w:val="x-none"/>
        </w:rPr>
      </w:pPr>
      <w:r>
        <w:rPr>
          <w:rFonts w:hint="eastAsia"/>
          <w:lang w:val="x-none"/>
        </w:rPr>
        <w:t>进入</w:t>
      </w:r>
      <w:r>
        <w:rPr>
          <w:lang w:val="x-none"/>
        </w:rPr>
        <w:t>ros</w:t>
      </w:r>
      <w:r>
        <w:rPr>
          <w:rFonts w:hint="eastAsia"/>
          <w:lang w:val="x-none"/>
        </w:rPr>
        <w:t>所在</w:t>
      </w:r>
      <w:r>
        <w:rPr>
          <w:lang w:val="x-none"/>
        </w:rPr>
        <w:t>目录</w:t>
      </w:r>
      <w:r>
        <w:rPr>
          <w:rFonts w:hint="eastAsia"/>
          <w:lang w:val="x-none"/>
        </w:rPr>
        <w:t>，</w:t>
      </w:r>
      <w:r>
        <w:rPr>
          <w:lang w:val="x-none"/>
        </w:rPr>
        <w:t>通过</w:t>
      </w:r>
      <w:r>
        <w:rPr>
          <w:lang w:val="x-none"/>
        </w:rPr>
        <w:t>ls</w:t>
      </w:r>
      <w:r>
        <w:rPr>
          <w:rFonts w:hint="eastAsia"/>
          <w:lang w:val="x-none"/>
        </w:rPr>
        <w:t>命令</w:t>
      </w:r>
      <w:r>
        <w:rPr>
          <w:lang w:val="x-none"/>
        </w:rPr>
        <w:t>查看</w:t>
      </w:r>
      <w:r>
        <w:rPr>
          <w:rFonts w:hint="eastAsia"/>
          <w:lang w:val="x-none"/>
        </w:rPr>
        <w:t>目录</w:t>
      </w:r>
      <w:r>
        <w:rPr>
          <w:lang w:val="x-none"/>
        </w:rPr>
        <w:t>中文件如</w:t>
      </w:r>
      <w:r>
        <w:rPr>
          <w:rFonts w:hint="eastAsia"/>
          <w:lang w:val="x-none"/>
        </w:rPr>
        <w:t>下</w:t>
      </w:r>
      <w:r>
        <w:rPr>
          <w:lang w:val="x-none"/>
        </w:rPr>
        <w:t>：</w:t>
      </w:r>
    </w:p>
    <w:p w:rsidR="00621395" w:rsidRPr="00481B2E" w:rsidRDefault="00621395" w:rsidP="00481B2E">
      <w:pPr>
        <w:pStyle w:val="a6"/>
        <w:ind w:left="420" w:firstLineChars="0" w:firstLine="0"/>
        <w:rPr>
          <w:lang w:val="x-none"/>
        </w:rPr>
      </w:pPr>
      <w:r w:rsidRPr="00481B2E">
        <w:rPr>
          <w:highlight w:val="lightGray"/>
        </w:rPr>
        <w:t>install_ros.sh  Makefile  src</w:t>
      </w:r>
    </w:p>
    <w:p w:rsidR="00621395" w:rsidRPr="005D1A4B" w:rsidRDefault="005D1A4B" w:rsidP="005D1A4B">
      <w:pPr>
        <w:pStyle w:val="a6"/>
        <w:numPr>
          <w:ilvl w:val="0"/>
          <w:numId w:val="25"/>
        </w:numPr>
        <w:ind w:firstLineChars="0"/>
        <w:rPr>
          <w:lang w:val="x-none"/>
        </w:rPr>
      </w:pPr>
      <w:r>
        <w:rPr>
          <w:rFonts w:hint="eastAsia"/>
          <w:lang w:val="x-none"/>
        </w:rPr>
        <w:t>使用</w:t>
      </w:r>
      <w:r>
        <w:rPr>
          <w:lang w:val="x-none"/>
        </w:rPr>
        <w:t>catkin_make</w:t>
      </w:r>
      <w:r w:rsidR="00621395" w:rsidRPr="005D1A4B">
        <w:rPr>
          <w:lang w:val="x-none"/>
        </w:rPr>
        <w:t>（</w:t>
      </w:r>
      <w:r w:rsidR="00621395" w:rsidRPr="005D1A4B">
        <w:rPr>
          <w:rFonts w:hint="eastAsia"/>
          <w:lang w:val="x-none"/>
        </w:rPr>
        <w:t>Makefile</w:t>
      </w:r>
      <w:r w:rsidR="00621395" w:rsidRPr="005D1A4B">
        <w:rPr>
          <w:lang w:val="x-none"/>
        </w:rPr>
        <w:t>中</w:t>
      </w:r>
      <w:r w:rsidR="00621395" w:rsidRPr="005D1A4B">
        <w:rPr>
          <w:rFonts w:hint="eastAsia"/>
          <w:lang w:val="x-none"/>
        </w:rPr>
        <w:t>实现</w:t>
      </w:r>
      <w:r w:rsidR="00621395" w:rsidRPr="005D1A4B">
        <w:rPr>
          <w:lang w:val="x-none"/>
        </w:rPr>
        <w:t>了</w:t>
      </w:r>
      <w:r w:rsidR="00621395" w:rsidRPr="005D1A4B">
        <w:rPr>
          <w:lang w:val="x-none"/>
        </w:rPr>
        <w:t>catkin_make</w:t>
      </w:r>
      <w:r w:rsidR="00621395" w:rsidRPr="005D1A4B">
        <w:rPr>
          <w:rFonts w:hint="eastAsia"/>
          <w:lang w:val="x-none"/>
        </w:rPr>
        <w:t>使用的步骤</w:t>
      </w:r>
      <w:r w:rsidR="00621395" w:rsidRPr="005D1A4B">
        <w:rPr>
          <w:lang w:val="x-none"/>
        </w:rPr>
        <w:t>，</w:t>
      </w:r>
      <w:r w:rsidR="00621395" w:rsidRPr="005D1A4B">
        <w:rPr>
          <w:rFonts w:hint="eastAsia"/>
          <w:lang w:val="x-none"/>
        </w:rPr>
        <w:t>也</w:t>
      </w:r>
      <w:r w:rsidR="00621395" w:rsidRPr="005D1A4B">
        <w:rPr>
          <w:lang w:val="x-none"/>
        </w:rPr>
        <w:t>可以</w:t>
      </w:r>
      <w:r w:rsidR="00621395" w:rsidRPr="005D1A4B">
        <w:rPr>
          <w:rFonts w:hint="eastAsia"/>
          <w:lang w:val="x-none"/>
        </w:rPr>
        <w:t>使用</w:t>
      </w:r>
      <w:r w:rsidR="00621395" w:rsidRPr="005D1A4B">
        <w:rPr>
          <w:lang w:val="x-none"/>
        </w:rPr>
        <w:t>make</w:t>
      </w:r>
      <w:r w:rsidR="00621395" w:rsidRPr="005D1A4B">
        <w:rPr>
          <w:rFonts w:hint="eastAsia"/>
          <w:lang w:val="x-none"/>
        </w:rPr>
        <w:t>命令</w:t>
      </w:r>
      <w:r w:rsidR="00621395" w:rsidRPr="005D1A4B">
        <w:rPr>
          <w:lang w:val="x-none"/>
        </w:rPr>
        <w:t>来编译）</w:t>
      </w:r>
      <w:r w:rsidR="00621395" w:rsidRPr="005D1A4B">
        <w:rPr>
          <w:rFonts w:hint="eastAsia"/>
          <w:lang w:val="x-none"/>
        </w:rPr>
        <w:t>。</w:t>
      </w:r>
    </w:p>
    <w:p w:rsidR="005D1A4B" w:rsidRDefault="005D1A4B" w:rsidP="005D1A4B">
      <w:pPr>
        <w:pStyle w:val="DOCCode"/>
      </w:pPr>
      <w:r w:rsidRPr="005D1A4B">
        <w:t>source /opt/ros/kinetic/setup.bash</w:t>
      </w:r>
      <w:r>
        <w:t>(</w:t>
      </w:r>
      <w:r>
        <w:rPr>
          <w:rFonts w:hint="eastAsia"/>
          <w:lang w:eastAsia="zh-CN"/>
        </w:rPr>
        <w:t>未</w:t>
      </w:r>
      <w:r>
        <w:rPr>
          <w:lang w:eastAsia="zh-CN"/>
        </w:rPr>
        <w:t>在</w:t>
      </w:r>
      <w:r>
        <w:rPr>
          <w:lang w:eastAsia="zh-CN"/>
        </w:rPr>
        <w:t>bashrc</w:t>
      </w:r>
      <w:r>
        <w:rPr>
          <w:lang w:eastAsia="zh-CN"/>
        </w:rPr>
        <w:t>中设置</w:t>
      </w:r>
      <w:r>
        <w:rPr>
          <w:rFonts w:hint="eastAsia"/>
          <w:lang w:eastAsia="zh-CN"/>
        </w:rPr>
        <w:t>初始化</w:t>
      </w:r>
      <w:r>
        <w:rPr>
          <w:lang w:eastAsia="zh-CN"/>
        </w:rPr>
        <w:t>环境</w:t>
      </w:r>
      <w:r>
        <w:rPr>
          <w:rFonts w:hint="eastAsia"/>
          <w:lang w:eastAsia="zh-CN"/>
        </w:rPr>
        <w:t>需要</w:t>
      </w:r>
      <w:r>
        <w:rPr>
          <w:lang w:eastAsia="zh-CN"/>
        </w:rPr>
        <w:t>这一步</w:t>
      </w:r>
      <w:r>
        <w:t>)</w:t>
      </w:r>
    </w:p>
    <w:p w:rsidR="005D1A4B" w:rsidRPr="005D1A4B" w:rsidRDefault="005D1A4B" w:rsidP="005D1A4B">
      <w:pPr>
        <w:pStyle w:val="DOCCode"/>
      </w:pPr>
      <w:r>
        <w:t>catkin_make</w:t>
      </w:r>
    </w:p>
    <w:p w:rsidR="00481B2E" w:rsidRDefault="00621395" w:rsidP="00621395">
      <w:pPr>
        <w:pStyle w:val="a6"/>
        <w:numPr>
          <w:ilvl w:val="0"/>
          <w:numId w:val="25"/>
        </w:numPr>
        <w:ind w:firstLineChars="0"/>
        <w:rPr>
          <w:lang w:val="x-none"/>
        </w:rPr>
      </w:pPr>
      <w:r>
        <w:rPr>
          <w:rFonts w:hint="eastAsia"/>
          <w:lang w:val="x-none"/>
        </w:rPr>
        <w:t>编译</w:t>
      </w:r>
      <w:r>
        <w:rPr>
          <w:lang w:val="x-none"/>
        </w:rPr>
        <w:t>完成后</w:t>
      </w:r>
      <w:r>
        <w:rPr>
          <w:rFonts w:hint="eastAsia"/>
          <w:lang w:val="x-none"/>
        </w:rPr>
        <w:t>会</w:t>
      </w:r>
      <w:r>
        <w:rPr>
          <w:lang w:val="x-none"/>
        </w:rPr>
        <w:t>生成</w:t>
      </w:r>
      <w:r>
        <w:rPr>
          <w:lang w:val="x-none"/>
        </w:rPr>
        <w:t>devel</w:t>
      </w:r>
      <w:r>
        <w:rPr>
          <w:lang w:val="x-none"/>
        </w:rPr>
        <w:t>和</w:t>
      </w:r>
      <w:r>
        <w:rPr>
          <w:lang w:val="x-none"/>
        </w:rPr>
        <w:t>build</w:t>
      </w:r>
      <w:r>
        <w:rPr>
          <w:lang w:val="x-none"/>
        </w:rPr>
        <w:t>目录，</w:t>
      </w:r>
      <w:r>
        <w:rPr>
          <w:rFonts w:hint="eastAsia"/>
          <w:lang w:val="x-none"/>
        </w:rPr>
        <w:t>通过</w:t>
      </w:r>
      <w:r>
        <w:rPr>
          <w:lang w:val="x-none"/>
        </w:rPr>
        <w:t>ls</w:t>
      </w:r>
      <w:r>
        <w:rPr>
          <w:lang w:val="x-none"/>
        </w:rPr>
        <w:t>命令</w:t>
      </w:r>
      <w:r>
        <w:rPr>
          <w:rFonts w:hint="eastAsia"/>
          <w:lang w:val="x-none"/>
        </w:rPr>
        <w:t>查看编译</w:t>
      </w:r>
      <w:r>
        <w:rPr>
          <w:lang w:val="x-none"/>
        </w:rPr>
        <w:t>生成的文件</w:t>
      </w:r>
    </w:p>
    <w:p w:rsidR="00621395" w:rsidRPr="00481B2E" w:rsidRDefault="00621395" w:rsidP="00481B2E">
      <w:pPr>
        <w:pStyle w:val="a6"/>
        <w:ind w:left="420" w:firstLineChars="0" w:firstLine="0"/>
        <w:rPr>
          <w:lang w:val="x-none"/>
        </w:rPr>
      </w:pPr>
      <w:r w:rsidRPr="00481B2E">
        <w:rPr>
          <w:color w:val="0070C0"/>
          <w:highlight w:val="lightGray"/>
        </w:rPr>
        <w:t xml:space="preserve">build  devel </w:t>
      </w:r>
      <w:r w:rsidRPr="00481B2E">
        <w:rPr>
          <w:highlight w:val="lightGray"/>
        </w:rPr>
        <w:t xml:space="preserve"> install_ros.sh  Makefile  src</w:t>
      </w:r>
    </w:p>
    <w:p w:rsidR="00621395" w:rsidRDefault="005D1A4B" w:rsidP="00621395">
      <w:pPr>
        <w:pStyle w:val="a6"/>
        <w:numPr>
          <w:ilvl w:val="0"/>
          <w:numId w:val="25"/>
        </w:numPr>
        <w:ind w:firstLineChars="0"/>
        <w:rPr>
          <w:lang w:val="x-none"/>
        </w:rPr>
      </w:pPr>
      <w:r>
        <w:rPr>
          <w:rFonts w:hint="eastAsia"/>
          <w:lang w:val="x-none"/>
        </w:rPr>
        <w:t>初始</w:t>
      </w:r>
      <w:r>
        <w:rPr>
          <w:lang w:val="x-none"/>
        </w:rPr>
        <w:t>化</w:t>
      </w:r>
      <w:r>
        <w:rPr>
          <w:lang w:val="x-none"/>
        </w:rPr>
        <w:t>devel</w:t>
      </w:r>
      <w:r>
        <w:rPr>
          <w:lang w:val="x-none"/>
        </w:rPr>
        <w:t>中的环境变量</w:t>
      </w:r>
    </w:p>
    <w:p w:rsidR="005D1A4B" w:rsidRDefault="005D1A4B" w:rsidP="005D1A4B">
      <w:pPr>
        <w:pStyle w:val="DOCCode"/>
        <w:rPr>
          <w:rFonts w:ascii="Calibri" w:hAnsi="Calibri"/>
          <w:color w:val="000000" w:themeColor="text1"/>
          <w:sz w:val="22"/>
          <w:lang w:eastAsia="zh-CN"/>
        </w:rPr>
      </w:pPr>
      <w:r w:rsidRPr="005D1A4B">
        <w:rPr>
          <w:rFonts w:ascii="Calibri" w:hAnsi="Calibri"/>
          <w:color w:val="000000" w:themeColor="text1"/>
          <w:sz w:val="22"/>
          <w:lang w:eastAsia="zh-CN"/>
        </w:rPr>
        <w:t>source devel/setup.bash</w:t>
      </w:r>
      <w:r w:rsidR="00B93AF3">
        <w:rPr>
          <w:rFonts w:ascii="Calibri" w:hAnsi="Calibri"/>
          <w:color w:val="000000" w:themeColor="text1"/>
          <w:sz w:val="22"/>
          <w:lang w:eastAsia="zh-CN"/>
        </w:rPr>
        <w:t xml:space="preserve"> </w:t>
      </w:r>
      <w:r w:rsidR="00710412">
        <w:rPr>
          <w:rFonts w:ascii="Calibri" w:hAnsi="Calibri"/>
          <w:color w:val="000000" w:themeColor="text1"/>
          <w:sz w:val="22"/>
          <w:lang w:eastAsia="zh-CN"/>
        </w:rPr>
        <w:t xml:space="preserve"> </w:t>
      </w:r>
    </w:p>
    <w:p w:rsidR="00481B2E" w:rsidRDefault="00BE749C" w:rsidP="00BE749C">
      <w:pPr>
        <w:pStyle w:val="1"/>
        <w:rPr>
          <w:lang w:eastAsia="zh-CN"/>
        </w:rPr>
      </w:pPr>
      <w:bookmarkStart w:id="36" w:name="_Toc511410260"/>
      <w:r>
        <w:rPr>
          <w:lang w:eastAsia="zh-CN"/>
        </w:rPr>
        <w:t xml:space="preserve">RVIZ </w:t>
      </w:r>
      <w:r>
        <w:rPr>
          <w:rFonts w:hint="eastAsia"/>
          <w:lang w:eastAsia="zh-CN"/>
        </w:rPr>
        <w:t>显示</w:t>
      </w:r>
      <w:r>
        <w:rPr>
          <w:lang w:eastAsia="zh-CN"/>
        </w:rPr>
        <w:t>图像</w:t>
      </w:r>
      <w:r>
        <w:rPr>
          <w:rFonts w:hint="eastAsia"/>
          <w:lang w:eastAsia="zh-CN"/>
        </w:rPr>
        <w:t>、</w:t>
      </w:r>
      <w:r>
        <w:rPr>
          <w:lang w:eastAsia="zh-CN"/>
        </w:rPr>
        <w:t>点云数据</w:t>
      </w:r>
      <w:bookmarkEnd w:id="36"/>
    </w:p>
    <w:p w:rsidR="00BE749C" w:rsidRDefault="00BE749C" w:rsidP="00BE749C">
      <w:pPr>
        <w:pStyle w:val="20"/>
        <w:rPr>
          <w:lang w:eastAsia="zh-CN"/>
        </w:rPr>
      </w:pPr>
      <w:bookmarkStart w:id="37" w:name="_Toc511410261"/>
      <w:r>
        <w:rPr>
          <w:lang w:eastAsia="zh-CN"/>
        </w:rPr>
        <w:t>rviz</w:t>
      </w:r>
      <w:r>
        <w:rPr>
          <w:rFonts w:hint="eastAsia"/>
          <w:lang w:eastAsia="zh-CN"/>
        </w:rPr>
        <w:t>简介</w:t>
      </w:r>
      <w:bookmarkEnd w:id="37"/>
    </w:p>
    <w:p w:rsidR="00BE749C" w:rsidRDefault="00BE749C" w:rsidP="00BE749C">
      <w:pPr>
        <w:ind w:firstLine="420"/>
        <w:rPr>
          <w:rStyle w:val="apple-converted-space"/>
          <w:rFonts w:ascii="Arial" w:hAnsi="Arial" w:cs="Arial"/>
          <w:color w:val="4F4F4F"/>
          <w:shd w:val="clear" w:color="auto" w:fill="FFFFFF"/>
        </w:rPr>
      </w:pPr>
      <w:r>
        <w:rPr>
          <w:shd w:val="clear" w:color="auto" w:fill="FFFFFF"/>
        </w:rPr>
        <w:t>rviz</w:t>
      </w:r>
      <w:r>
        <w:rPr>
          <w:shd w:val="clear" w:color="auto" w:fill="FFFFFF"/>
        </w:rPr>
        <w:t>是</w:t>
      </w:r>
      <w:r>
        <w:rPr>
          <w:shd w:val="clear" w:color="auto" w:fill="FFFFFF"/>
        </w:rPr>
        <w:t>ros</w:t>
      </w:r>
      <w:r>
        <w:rPr>
          <w:shd w:val="clear" w:color="auto" w:fill="FFFFFF"/>
        </w:rPr>
        <w:t>自带的一个图形化工具，可以方便的对</w:t>
      </w:r>
      <w:r>
        <w:rPr>
          <w:shd w:val="clear" w:color="auto" w:fill="FFFFFF"/>
        </w:rPr>
        <w:t>ros</w:t>
      </w:r>
      <w:r>
        <w:rPr>
          <w:shd w:val="clear" w:color="auto" w:fill="FFFFFF"/>
        </w:rPr>
        <w:t>的程序进行图形化操作。其使用也是比较简单。</w:t>
      </w:r>
      <w:r>
        <w:rPr>
          <w:rStyle w:val="apple-converted-space"/>
          <w:rFonts w:ascii="Arial" w:hAnsi="Arial" w:cs="Arial"/>
          <w:color w:val="4F4F4F"/>
          <w:shd w:val="clear" w:color="auto" w:fill="FFFFFF"/>
        </w:rPr>
        <w:t> </w:t>
      </w:r>
      <w:r>
        <w:rPr>
          <w:shd w:val="clear" w:color="auto" w:fill="FFFFFF"/>
        </w:rPr>
        <w:t>整体界面如下图</w:t>
      </w:r>
      <w:r w:rsidR="00A42683">
        <w:rPr>
          <w:rFonts w:hint="eastAsia"/>
          <w:shd w:val="clear" w:color="auto" w:fill="FFFFFF"/>
        </w:rPr>
        <w:t>6</w:t>
      </w:r>
      <w:r w:rsidR="00A42683">
        <w:rPr>
          <w:shd w:val="clear" w:color="auto" w:fill="FFFFFF"/>
        </w:rPr>
        <w:t>-1</w:t>
      </w:r>
      <w:r>
        <w:rPr>
          <w:shd w:val="clear" w:color="auto" w:fill="FFFFFF"/>
        </w:rPr>
        <w:t>所示</w:t>
      </w:r>
      <w:r>
        <w:rPr>
          <w:rStyle w:val="apple-converted-space"/>
          <w:rFonts w:ascii="Arial" w:hAnsi="Arial" w:cs="Arial"/>
          <w:color w:val="4F4F4F"/>
          <w:shd w:val="clear" w:color="auto" w:fill="FFFFFF"/>
        </w:rPr>
        <w:t> </w:t>
      </w:r>
      <w:r>
        <w:rPr>
          <w:rStyle w:val="apple-converted-space"/>
          <w:rFonts w:ascii="Arial" w:hAnsi="Arial" w:cs="Arial" w:hint="eastAsia"/>
          <w:color w:val="4F4F4F"/>
          <w:shd w:val="clear" w:color="auto" w:fill="FFFFFF"/>
        </w:rPr>
        <w:t>：</w:t>
      </w:r>
    </w:p>
    <w:p w:rsidR="00BE749C" w:rsidRDefault="00BE749C" w:rsidP="00BE749C">
      <w:pPr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6D1DF0D4" wp14:editId="3EFB4320">
            <wp:extent cx="5274310" cy="29667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683" w:rsidRDefault="00A42683" w:rsidP="00A42683">
      <w:pPr>
        <w:jc w:val="center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>6</w:t>
      </w:r>
      <w:r>
        <w:rPr>
          <w:lang w:val="x-none"/>
        </w:rPr>
        <w:t>-1 rviz</w:t>
      </w:r>
      <w:r>
        <w:rPr>
          <w:lang w:val="x-none"/>
        </w:rPr>
        <w:t>界面</w:t>
      </w:r>
    </w:p>
    <w:p w:rsidR="00BE749C" w:rsidRDefault="00BE749C" w:rsidP="00CC3282">
      <w:pPr>
        <w:ind w:firstLine="420"/>
        <w:rPr>
          <w:shd w:val="clear" w:color="auto" w:fill="FFFFFF"/>
        </w:rPr>
      </w:pPr>
      <w:r>
        <w:rPr>
          <w:shd w:val="clear" w:color="auto" w:fill="FFFFFF"/>
        </w:rPr>
        <w:t>界面主要分为左侧的显示设置区域，中间的大的显示区域和右侧的视角设置区域。最上面是和导航相关的几个工具。最下面是</w:t>
      </w:r>
      <w:r>
        <w:rPr>
          <w:shd w:val="clear" w:color="auto" w:fill="FFFFFF"/>
        </w:rPr>
        <w:t>ros</w:t>
      </w:r>
      <w:r>
        <w:rPr>
          <w:shd w:val="clear" w:color="auto" w:fill="FFFFFF"/>
        </w:rPr>
        <w:t>状态相关的一些数据的显示。</w:t>
      </w:r>
    </w:p>
    <w:p w:rsidR="00A42683" w:rsidRDefault="00A42683" w:rsidP="00A42683">
      <w:pPr>
        <w:pStyle w:val="20"/>
        <w:rPr>
          <w:lang w:eastAsia="zh-CN"/>
        </w:rPr>
      </w:pPr>
      <w:bookmarkStart w:id="38" w:name="_Toc511410262"/>
      <w:r>
        <w:rPr>
          <w:rFonts w:hint="eastAsia"/>
          <w:lang w:eastAsia="zh-CN"/>
        </w:rPr>
        <w:t>rviz</w:t>
      </w:r>
      <w:r>
        <w:rPr>
          <w:rFonts w:hint="eastAsia"/>
          <w:lang w:eastAsia="zh-CN"/>
        </w:rPr>
        <w:t>使用前</w:t>
      </w:r>
      <w:r>
        <w:rPr>
          <w:lang w:eastAsia="zh-CN"/>
        </w:rPr>
        <w:t>准备</w:t>
      </w:r>
      <w:bookmarkEnd w:id="38"/>
    </w:p>
    <w:p w:rsidR="00A42683" w:rsidRDefault="00A42683" w:rsidP="00A42683">
      <w:pPr>
        <w:pStyle w:val="a6"/>
        <w:numPr>
          <w:ilvl w:val="0"/>
          <w:numId w:val="30"/>
        </w:numPr>
        <w:ind w:firstLineChars="0"/>
      </w:pPr>
      <w:r w:rsidRPr="00F910E4">
        <w:rPr>
          <w:rFonts w:hint="eastAsia"/>
        </w:rPr>
        <w:t>开启</w:t>
      </w:r>
      <w:r w:rsidRPr="00F910E4">
        <w:rPr>
          <w:rFonts w:hint="eastAsia"/>
        </w:rPr>
        <w:t>ROS</w:t>
      </w:r>
      <w:r w:rsidRPr="00F910E4">
        <w:rPr>
          <w:rFonts w:hint="eastAsia"/>
        </w:rPr>
        <w:t>环境</w:t>
      </w:r>
      <w:r>
        <w:rPr>
          <w:rFonts w:hint="eastAsia"/>
        </w:rPr>
        <w:t>：</w:t>
      </w:r>
    </w:p>
    <w:p w:rsidR="00A42683" w:rsidRDefault="00A42683" w:rsidP="00A42683">
      <w:pPr>
        <w:pStyle w:val="DOCCode"/>
      </w:pPr>
      <w:r w:rsidRPr="00E814C9">
        <w:t>Roscore</w:t>
      </w:r>
      <w:r>
        <w:t>&amp;</w:t>
      </w:r>
    </w:p>
    <w:p w:rsidR="00A42683" w:rsidRDefault="00A42683" w:rsidP="00A42683">
      <w:pPr>
        <w:pStyle w:val="a6"/>
        <w:numPr>
          <w:ilvl w:val="0"/>
          <w:numId w:val="30"/>
        </w:numPr>
        <w:ind w:firstLineChars="0"/>
      </w:pPr>
      <w:r>
        <w:rPr>
          <w:rFonts w:hint="eastAsia"/>
        </w:rPr>
        <w:t>进入</w:t>
      </w:r>
      <w:r>
        <w:t>ros</w:t>
      </w:r>
      <w:r>
        <w:t>所在文件夹</w:t>
      </w:r>
      <w:r>
        <w:rPr>
          <w:rFonts w:hint="eastAsia"/>
        </w:rPr>
        <w:t>初始化</w:t>
      </w:r>
      <w:r>
        <w:t>环境变量</w:t>
      </w:r>
    </w:p>
    <w:p w:rsidR="00A42683" w:rsidRPr="00176C79" w:rsidRDefault="00A42683" w:rsidP="00A42683">
      <w:pPr>
        <w:pStyle w:val="DOCCode"/>
      </w:pPr>
      <w:r>
        <w:t>source ./</w:t>
      </w:r>
      <w:r w:rsidRPr="00520052">
        <w:t>devel/setup.bash</w:t>
      </w:r>
    </w:p>
    <w:p w:rsidR="00A42683" w:rsidRPr="00BE749C" w:rsidRDefault="00A42683" w:rsidP="00A42683">
      <w:pPr>
        <w:pStyle w:val="a6"/>
        <w:numPr>
          <w:ilvl w:val="0"/>
          <w:numId w:val="30"/>
        </w:numPr>
        <w:ind w:firstLineChars="0"/>
        <w:rPr>
          <w:lang w:val="x-none"/>
        </w:rPr>
      </w:pPr>
      <w:r w:rsidRPr="00BE749C">
        <w:rPr>
          <w:rFonts w:hint="eastAsia"/>
          <w:lang w:val="x-none"/>
        </w:rPr>
        <w:t>运行</w:t>
      </w:r>
      <w:r w:rsidRPr="00BE749C">
        <w:rPr>
          <w:rFonts w:hint="eastAsia"/>
          <w:lang w:val="x-none"/>
        </w:rPr>
        <w:t>launch</w:t>
      </w:r>
      <w:r w:rsidRPr="00BE749C">
        <w:rPr>
          <w:rFonts w:hint="eastAsia"/>
          <w:lang w:val="x-none"/>
        </w:rPr>
        <w:t>文件</w:t>
      </w:r>
    </w:p>
    <w:p w:rsidR="00A42683" w:rsidRPr="00A42683" w:rsidRDefault="00A42683" w:rsidP="00A42683">
      <w:pPr>
        <w:pStyle w:val="DOCCode"/>
      </w:pPr>
      <w:r w:rsidRPr="00E814C9">
        <w:t xml:space="preserve">roslaunch </w:t>
      </w:r>
      <w:r w:rsidR="00FF2CED">
        <w:t>dmcam_ros</w:t>
      </w:r>
      <w:r w:rsidRPr="00E814C9">
        <w:t xml:space="preserve"> start.launch</w:t>
      </w:r>
    </w:p>
    <w:p w:rsidR="00BE749C" w:rsidRDefault="00BE749C" w:rsidP="00BE749C">
      <w:pPr>
        <w:pStyle w:val="20"/>
      </w:pPr>
      <w:bookmarkStart w:id="39" w:name="_Toc511410263"/>
      <w:r>
        <w:rPr>
          <w:rFonts w:hint="eastAsia"/>
        </w:rPr>
        <w:t>rviz</w:t>
      </w:r>
      <w:r>
        <w:t>显示深度图像</w:t>
      </w:r>
      <w:bookmarkEnd w:id="39"/>
    </w:p>
    <w:p w:rsidR="00BE749C" w:rsidRDefault="00BE749C" w:rsidP="00A42683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打开</w:t>
      </w:r>
      <w:r w:rsidR="00A42683">
        <w:t>一个</w:t>
      </w:r>
      <w:r>
        <w:t>终端，</w:t>
      </w:r>
      <w:r>
        <w:rPr>
          <w:rFonts w:hint="eastAsia"/>
        </w:rPr>
        <w:t>运行</w:t>
      </w:r>
      <w:r>
        <w:t>rviz</w:t>
      </w:r>
    </w:p>
    <w:p w:rsidR="00BE749C" w:rsidRDefault="00BE749C" w:rsidP="00BE749C">
      <w:pPr>
        <w:pStyle w:val="DOCCode"/>
      </w:pPr>
      <w:r>
        <w:t>rviz</w:t>
      </w:r>
    </w:p>
    <w:p w:rsidR="00A42683" w:rsidRDefault="00396074" w:rsidP="00A42683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选中</w:t>
      </w:r>
      <w:r>
        <w:t>add</w:t>
      </w:r>
      <w:r>
        <w:rPr>
          <w:rFonts w:hint="eastAsia"/>
        </w:rPr>
        <w:t>，</w:t>
      </w:r>
      <w:r w:rsidR="00CA7B25">
        <w:rPr>
          <w:rFonts w:hint="eastAsia"/>
        </w:rPr>
        <w:t>B</w:t>
      </w:r>
      <w:r>
        <w:rPr>
          <w:rFonts w:hint="eastAsia"/>
        </w:rPr>
        <w:t>y</w:t>
      </w:r>
      <w:r w:rsidR="00CA7B25">
        <w:t xml:space="preserve"> t</w:t>
      </w:r>
      <w:r>
        <w:t>opic</w:t>
      </w:r>
      <w:r>
        <w:t>中</w:t>
      </w:r>
      <w:r>
        <w:rPr>
          <w:rFonts w:hint="eastAsia"/>
        </w:rPr>
        <w:t>选中</w:t>
      </w:r>
      <w:r>
        <w:t>image_dist</w:t>
      </w:r>
      <w:r>
        <w:rPr>
          <w:rFonts w:hint="eastAsia"/>
        </w:rPr>
        <w:t>下</w:t>
      </w:r>
      <w:r>
        <w:t>的</w:t>
      </w:r>
      <w:r>
        <w:t>Image</w:t>
      </w:r>
      <w:r>
        <w:rPr>
          <w:rFonts w:hint="eastAsia"/>
        </w:rPr>
        <w:t>，</w:t>
      </w:r>
      <w:r>
        <w:t>最后确认添加</w:t>
      </w:r>
      <w:r>
        <w:rPr>
          <w:rFonts w:hint="eastAsia"/>
        </w:rPr>
        <w:t>，</w:t>
      </w:r>
      <w:r>
        <w:t>如下图</w:t>
      </w:r>
      <w:r w:rsidR="00A42683">
        <w:rPr>
          <w:rFonts w:hint="eastAsia"/>
        </w:rPr>
        <w:t>6</w:t>
      </w:r>
      <w:r w:rsidR="00A42683">
        <w:t>-2</w:t>
      </w:r>
      <w:r>
        <w:t>所示：</w:t>
      </w:r>
      <w:r w:rsidR="00A42683">
        <w:rPr>
          <w:noProof/>
        </w:rPr>
        <w:drawing>
          <wp:inline distT="0" distB="0" distL="0" distR="0" wp14:anchorId="1B09C94D" wp14:editId="617C448B">
            <wp:extent cx="5274310" cy="29667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683" w:rsidRDefault="00A42683" w:rsidP="00A42683">
      <w:pPr>
        <w:pStyle w:val="a6"/>
        <w:ind w:left="72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 xml:space="preserve">-2 </w:t>
      </w:r>
      <w:r>
        <w:rPr>
          <w:rFonts w:hint="eastAsia"/>
        </w:rPr>
        <w:t>添加</w:t>
      </w:r>
      <w:r>
        <w:t>image</w:t>
      </w:r>
      <w:r w:rsidR="00AF5FB9">
        <w:t>_view</w:t>
      </w:r>
    </w:p>
    <w:p w:rsidR="00A42683" w:rsidRDefault="00A42683" w:rsidP="00A42683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显示</w:t>
      </w:r>
      <w:r>
        <w:t>效果如下图</w:t>
      </w:r>
      <w:r>
        <w:rPr>
          <w:rFonts w:hint="eastAsia"/>
        </w:rPr>
        <w:t>6</w:t>
      </w:r>
      <w:r>
        <w:t>-3</w:t>
      </w:r>
      <w:r>
        <w:rPr>
          <w:rFonts w:hint="eastAsia"/>
        </w:rPr>
        <w:t>所示</w:t>
      </w:r>
      <w:r>
        <w:t>：</w:t>
      </w:r>
    </w:p>
    <w:p w:rsidR="00BE749C" w:rsidRDefault="00396074" w:rsidP="00396074">
      <w:pPr>
        <w:pStyle w:val="a6"/>
        <w:ind w:left="720" w:firstLineChars="0" w:firstLine="0"/>
      </w:pPr>
      <w:r>
        <w:rPr>
          <w:noProof/>
        </w:rPr>
        <w:drawing>
          <wp:inline distT="0" distB="0" distL="0" distR="0" wp14:anchorId="57654F75" wp14:editId="163393AB">
            <wp:extent cx="5274310" cy="29667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683" w:rsidRDefault="00A42683" w:rsidP="00A42683">
      <w:pPr>
        <w:pStyle w:val="a6"/>
        <w:ind w:left="72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3</w:t>
      </w:r>
      <w:r>
        <w:rPr>
          <w:rFonts w:hint="eastAsia"/>
        </w:rPr>
        <w:t>深度</w:t>
      </w:r>
      <w:r>
        <w:t>图像显示效果</w:t>
      </w:r>
    </w:p>
    <w:p w:rsidR="00BE749C" w:rsidRDefault="00A42683" w:rsidP="00A42683">
      <w:pPr>
        <w:pStyle w:val="20"/>
        <w:rPr>
          <w:lang w:eastAsia="zh-CN"/>
        </w:rPr>
      </w:pPr>
      <w:bookmarkStart w:id="40" w:name="_Toc511410264"/>
      <w:r>
        <w:rPr>
          <w:lang w:eastAsia="zh-CN"/>
        </w:rPr>
        <w:t>R</w:t>
      </w:r>
      <w:r>
        <w:rPr>
          <w:rFonts w:hint="eastAsia"/>
          <w:lang w:eastAsia="zh-CN"/>
        </w:rPr>
        <w:t>viz</w:t>
      </w:r>
      <w:r>
        <w:rPr>
          <w:lang w:eastAsia="zh-CN"/>
        </w:rPr>
        <w:t>显示点云图像</w:t>
      </w:r>
      <w:bookmarkEnd w:id="40"/>
    </w:p>
    <w:p w:rsidR="00A42683" w:rsidRDefault="00A42683" w:rsidP="00A42683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打开</w:t>
      </w:r>
      <w:r>
        <w:t>一个终端，</w:t>
      </w:r>
      <w:r>
        <w:rPr>
          <w:rFonts w:hint="eastAsia"/>
        </w:rPr>
        <w:t>运行</w:t>
      </w:r>
      <w:r>
        <w:t>rviz</w:t>
      </w:r>
    </w:p>
    <w:p w:rsidR="00A42683" w:rsidRDefault="00A42683" w:rsidP="00A42683">
      <w:pPr>
        <w:pStyle w:val="DOCCode"/>
      </w:pPr>
      <w:r>
        <w:t>rviz</w:t>
      </w:r>
    </w:p>
    <w:p w:rsidR="00A42683" w:rsidRPr="00CC3282" w:rsidRDefault="00A42683" w:rsidP="00A42683">
      <w:pPr>
        <w:pStyle w:val="a6"/>
        <w:numPr>
          <w:ilvl w:val="0"/>
          <w:numId w:val="32"/>
        </w:numPr>
        <w:ind w:firstLineChars="0"/>
        <w:rPr>
          <w:lang w:val="x-none"/>
        </w:rPr>
      </w:pPr>
      <w:r>
        <w:rPr>
          <w:rFonts w:hint="eastAsia"/>
        </w:rPr>
        <w:t>选中</w:t>
      </w:r>
      <w:r>
        <w:t>add</w:t>
      </w:r>
      <w:r>
        <w:rPr>
          <w:rFonts w:hint="eastAsia"/>
        </w:rPr>
        <w:t>，</w:t>
      </w:r>
      <w:r>
        <w:rPr>
          <w:rFonts w:hint="eastAsia"/>
        </w:rPr>
        <w:t>by</w:t>
      </w:r>
      <w:r>
        <w:t>Topic</w:t>
      </w:r>
      <w:r>
        <w:t>中</w:t>
      </w:r>
      <w:r>
        <w:rPr>
          <w:rFonts w:hint="eastAsia"/>
        </w:rPr>
        <w:t>选中</w:t>
      </w:r>
      <w:r>
        <w:rPr>
          <w:rFonts w:hint="eastAsia"/>
        </w:rPr>
        <w:t>point</w:t>
      </w:r>
      <w:r>
        <w:t>cloud</w:t>
      </w:r>
      <w:r>
        <w:t>下的</w:t>
      </w:r>
      <w:r w:rsidR="00CA7B25">
        <w:t>PointC</w:t>
      </w:r>
      <w:r>
        <w:t>loud2</w:t>
      </w:r>
      <w:r>
        <w:rPr>
          <w:rFonts w:hint="eastAsia"/>
        </w:rPr>
        <w:t>，</w:t>
      </w:r>
      <w:r>
        <w:t>最后</w:t>
      </w:r>
      <w:r>
        <w:rPr>
          <w:rFonts w:hint="eastAsia"/>
        </w:rPr>
        <w:t>确认</w:t>
      </w:r>
      <w:r>
        <w:t>添加。</w:t>
      </w:r>
    </w:p>
    <w:p w:rsidR="00CC3282" w:rsidRDefault="00CC3282" w:rsidP="00CC3282">
      <w:pPr>
        <w:pStyle w:val="a6"/>
        <w:ind w:left="720" w:firstLineChars="0" w:firstLine="0"/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13AFC744" wp14:editId="597C2510">
            <wp:extent cx="5274310" cy="29667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282" w:rsidRPr="00CC3282" w:rsidRDefault="00CC3282" w:rsidP="00CC3282">
      <w:pPr>
        <w:ind w:firstLine="360"/>
        <w:jc w:val="center"/>
        <w:rPr>
          <w:lang w:val="x-none"/>
        </w:rPr>
      </w:pPr>
      <w:r w:rsidRPr="00CC3282">
        <w:rPr>
          <w:rFonts w:hint="eastAsia"/>
          <w:lang w:val="x-none"/>
        </w:rPr>
        <w:t>图</w:t>
      </w:r>
      <w:r w:rsidRPr="00CC3282">
        <w:rPr>
          <w:rFonts w:hint="eastAsia"/>
          <w:lang w:val="x-none"/>
        </w:rPr>
        <w:t>6</w:t>
      </w:r>
      <w:r w:rsidRPr="00CC3282">
        <w:rPr>
          <w:lang w:val="x-none"/>
        </w:rPr>
        <w:t xml:space="preserve">-4 </w:t>
      </w:r>
      <w:r w:rsidRPr="00CC3282">
        <w:rPr>
          <w:rFonts w:hint="eastAsia"/>
          <w:lang w:val="x-none"/>
        </w:rPr>
        <w:t>添加</w:t>
      </w:r>
      <w:r w:rsidRPr="00CC3282">
        <w:rPr>
          <w:lang w:val="x-none"/>
        </w:rPr>
        <w:t>点云显示</w:t>
      </w:r>
    </w:p>
    <w:p w:rsidR="00A42683" w:rsidRPr="00CC3282" w:rsidRDefault="00A42683" w:rsidP="00CC3282">
      <w:pPr>
        <w:pStyle w:val="a6"/>
        <w:numPr>
          <w:ilvl w:val="0"/>
          <w:numId w:val="32"/>
        </w:numPr>
        <w:ind w:firstLineChars="0"/>
        <w:rPr>
          <w:lang w:val="x-none"/>
        </w:rPr>
      </w:pPr>
      <w:r>
        <w:rPr>
          <w:rFonts w:hint="eastAsia"/>
          <w:lang w:val="x-none"/>
        </w:rPr>
        <w:t>在</w:t>
      </w:r>
      <w:r>
        <w:rPr>
          <w:lang w:val="x-none"/>
        </w:rPr>
        <w:t>rviz</w:t>
      </w:r>
      <w:r>
        <w:rPr>
          <w:lang w:val="x-none"/>
        </w:rPr>
        <w:t>左上角的</w:t>
      </w:r>
      <w:r>
        <w:rPr>
          <w:lang w:val="x-none"/>
        </w:rPr>
        <w:t>displays</w:t>
      </w:r>
      <w:r>
        <w:rPr>
          <w:lang w:val="x-none"/>
        </w:rPr>
        <w:t>区域，修改</w:t>
      </w:r>
      <w:r>
        <w:rPr>
          <w:lang w:val="x-none"/>
        </w:rPr>
        <w:t>GlobalOptions</w:t>
      </w:r>
      <w:r>
        <w:rPr>
          <w:lang w:val="x-none"/>
        </w:rPr>
        <w:t>下的变量</w:t>
      </w:r>
      <w:r>
        <w:rPr>
          <w:rFonts w:hint="eastAsia"/>
          <w:lang w:val="x-none"/>
        </w:rPr>
        <w:t>Fixed</w:t>
      </w:r>
      <w:r>
        <w:rPr>
          <w:lang w:val="x-none"/>
        </w:rPr>
        <w:t>Frame</w:t>
      </w:r>
      <w:r>
        <w:rPr>
          <w:lang w:val="x-none"/>
        </w:rPr>
        <w:t>值为</w:t>
      </w:r>
      <w:r w:rsidR="00FF2CED">
        <w:rPr>
          <w:lang w:val="x-none"/>
        </w:rPr>
        <w:t>dmcam_ros</w:t>
      </w:r>
      <w:r w:rsidR="00CC3282">
        <w:rPr>
          <w:rFonts w:hint="eastAsia"/>
          <w:lang w:val="x-none"/>
        </w:rPr>
        <w:t>，</w:t>
      </w:r>
      <w:r w:rsidRPr="00CC3282">
        <w:rPr>
          <w:rFonts w:hint="eastAsia"/>
          <w:lang w:val="x-none"/>
        </w:rPr>
        <w:t>点云</w:t>
      </w:r>
      <w:r w:rsidRPr="00CC3282">
        <w:rPr>
          <w:lang w:val="x-none"/>
        </w:rPr>
        <w:t>显示如下图</w:t>
      </w:r>
    </w:p>
    <w:p w:rsidR="00A42683" w:rsidRDefault="00A42683" w:rsidP="00A42683">
      <w:pPr>
        <w:pStyle w:val="a6"/>
        <w:ind w:left="720" w:firstLineChars="0" w:firstLine="0"/>
        <w:rPr>
          <w:lang w:val="x-none"/>
        </w:rPr>
      </w:pPr>
      <w:r>
        <w:rPr>
          <w:noProof/>
        </w:rPr>
        <w:drawing>
          <wp:inline distT="0" distB="0" distL="0" distR="0" wp14:anchorId="356A1403" wp14:editId="0E53F81B">
            <wp:extent cx="5274310" cy="29667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5FB9" w:rsidRDefault="00A42683" w:rsidP="00A42683">
      <w:pPr>
        <w:pStyle w:val="a6"/>
        <w:ind w:left="720" w:firstLineChars="0" w:firstLine="0"/>
        <w:jc w:val="center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>6</w:t>
      </w:r>
      <w:r>
        <w:rPr>
          <w:lang w:val="x-none"/>
        </w:rPr>
        <w:t>-5</w:t>
      </w:r>
      <w:r>
        <w:rPr>
          <w:rFonts w:hint="eastAsia"/>
          <w:lang w:val="x-none"/>
        </w:rPr>
        <w:t>点云显示</w:t>
      </w:r>
      <w:r>
        <w:rPr>
          <w:lang w:val="x-none"/>
        </w:rPr>
        <w:t>效果</w:t>
      </w:r>
    </w:p>
    <w:p w:rsidR="00A42683" w:rsidRPr="00AF5FB9" w:rsidRDefault="00AF5FB9" w:rsidP="00AF5FB9">
      <w:pPr>
        <w:spacing w:line="240" w:lineRule="auto"/>
        <w:rPr>
          <w:lang w:val="x-none"/>
        </w:rPr>
      </w:pPr>
      <w:r>
        <w:rPr>
          <w:lang w:val="x-none"/>
        </w:rPr>
        <w:br w:type="page"/>
      </w:r>
    </w:p>
    <w:p w:rsidR="000467F5" w:rsidRDefault="000467F5" w:rsidP="000467F5">
      <w:pPr>
        <w:pStyle w:val="1"/>
        <w:numPr>
          <w:ilvl w:val="0"/>
          <w:numId w:val="0"/>
        </w:numPr>
        <w:rPr>
          <w:lang w:eastAsia="zh-CN"/>
        </w:rPr>
      </w:pPr>
      <w:bookmarkStart w:id="41" w:name="_Toc511410265"/>
      <w:r>
        <w:rPr>
          <w:rFonts w:hint="eastAsia"/>
          <w:lang w:eastAsia="zh-CN"/>
        </w:rPr>
        <w:lastRenderedPageBreak/>
        <w:t>附录</w:t>
      </w:r>
      <w:bookmarkEnd w:id="41"/>
    </w:p>
    <w:p w:rsidR="000467F5" w:rsidRDefault="000467F5" w:rsidP="000467F5">
      <w:pPr>
        <w:pStyle w:val="20"/>
        <w:numPr>
          <w:ilvl w:val="0"/>
          <w:numId w:val="0"/>
        </w:numPr>
        <w:ind w:left="576" w:hanging="576"/>
      </w:pPr>
      <w:bookmarkStart w:id="42" w:name="_Toc511410266"/>
      <w:r>
        <w:rPr>
          <w:rFonts w:hint="eastAsia"/>
        </w:rPr>
        <w:t>设备权限修改</w:t>
      </w:r>
      <w:bookmarkEnd w:id="42"/>
    </w:p>
    <w:p w:rsidR="000467F5" w:rsidRDefault="000467F5" w:rsidP="000467F5">
      <w:pPr>
        <w:ind w:firstLine="420"/>
        <w:rPr>
          <w:lang w:val="x-none"/>
        </w:rPr>
      </w:pPr>
      <w:r>
        <w:rPr>
          <w:rFonts w:hint="eastAsia"/>
          <w:lang w:val="x-none"/>
        </w:rPr>
        <w:t>在运行</w:t>
      </w:r>
      <w:r>
        <w:rPr>
          <w:rFonts w:hint="eastAsia"/>
          <w:lang w:val="x-none"/>
        </w:rPr>
        <w:t>launch</w:t>
      </w:r>
      <w:r>
        <w:rPr>
          <w:rFonts w:hint="eastAsia"/>
          <w:lang w:val="x-none"/>
        </w:rPr>
        <w:t>文件时候，</w:t>
      </w:r>
      <w:r>
        <w:rPr>
          <w:lang w:val="x-none"/>
        </w:rPr>
        <w:t>会</w:t>
      </w:r>
      <w:r>
        <w:rPr>
          <w:rFonts w:hint="eastAsia"/>
          <w:lang w:val="x-none"/>
        </w:rPr>
        <w:t>出现打开设备失败的情形，是因为</w:t>
      </w:r>
      <w:r>
        <w:rPr>
          <w:rFonts w:hint="eastAsia"/>
          <w:lang w:val="x-none"/>
        </w:rPr>
        <w:t>udev</w:t>
      </w:r>
      <w:r>
        <w:rPr>
          <w:rFonts w:hint="eastAsia"/>
          <w:lang w:val="x-none"/>
        </w:rPr>
        <w:t>的权限导致，</w:t>
      </w:r>
      <w:r>
        <w:rPr>
          <w:lang w:val="x-none"/>
        </w:rPr>
        <w:t>可以</w:t>
      </w:r>
      <w:r>
        <w:rPr>
          <w:rFonts w:hint="eastAsia"/>
          <w:lang w:val="x-none"/>
        </w:rPr>
        <w:t>通过下面方法解决。</w:t>
      </w:r>
    </w:p>
    <w:p w:rsidR="000467F5" w:rsidRDefault="000467F5" w:rsidP="000467F5">
      <w:pPr>
        <w:pStyle w:val="30"/>
        <w:numPr>
          <w:ilvl w:val="0"/>
          <w:numId w:val="0"/>
        </w:numPr>
        <w:ind w:left="720" w:hanging="720"/>
      </w:pPr>
      <w:bookmarkStart w:id="43" w:name="_Toc511410267"/>
      <w:r>
        <w:rPr>
          <w:rFonts w:hint="eastAsia"/>
        </w:rPr>
        <w:t>创建一个新的</w:t>
      </w:r>
      <w:r>
        <w:rPr>
          <w:rFonts w:hint="eastAsia"/>
        </w:rPr>
        <w:t>udev</w:t>
      </w:r>
      <w:r>
        <w:rPr>
          <w:rFonts w:hint="eastAsia"/>
        </w:rPr>
        <w:t>规则</w:t>
      </w:r>
      <w:r>
        <w:rPr>
          <w:rFonts w:hint="eastAsia"/>
        </w:rPr>
        <w:t>:</w:t>
      </w:r>
      <w:bookmarkEnd w:id="43"/>
    </w:p>
    <w:p w:rsidR="000467F5" w:rsidRPr="00AA6534" w:rsidRDefault="000467F5" w:rsidP="000467F5">
      <w:pPr>
        <w:pStyle w:val="DOCCode"/>
      </w:pPr>
      <w:r>
        <w:t>s</w:t>
      </w:r>
      <w:r w:rsidRPr="00AA6534">
        <w:t>udo vi /etc/udev/rules.d/</w:t>
      </w:r>
      <w:r>
        <w:t>99-persistent-usb</w:t>
      </w:r>
      <w:r w:rsidRPr="00AA6534">
        <w:t xml:space="preserve">.rules </w:t>
      </w:r>
    </w:p>
    <w:p w:rsidR="000467F5" w:rsidRPr="007F64F7" w:rsidRDefault="000467F5" w:rsidP="000467F5">
      <w:pPr>
        <w:pStyle w:val="DOCCode"/>
      </w:pPr>
      <w:r w:rsidRPr="00AA6534">
        <w:t>SUBSYSTEMS=="u</w:t>
      </w:r>
      <w:r>
        <w:t>sb",ATTRS{idVendor}=="111b",ATTRS{idProduct}=="1238",OWNER=”username”,</w:t>
      </w:r>
      <w:r w:rsidRPr="00AA6534">
        <w:t>GROUP="users", MODE="0666"</w:t>
      </w:r>
    </w:p>
    <w:p w:rsidR="000467F5" w:rsidRPr="007F64F7" w:rsidRDefault="000467F5" w:rsidP="000467F5">
      <w:r w:rsidRPr="007F64F7">
        <w:rPr>
          <w:rFonts w:hint="eastAsia"/>
        </w:rPr>
        <w:t>其中</w:t>
      </w:r>
      <w:r w:rsidRPr="007F64F7">
        <w:t>”idVendor”</w:t>
      </w:r>
      <w:r w:rsidRPr="007F64F7">
        <w:rPr>
          <w:rFonts w:hint="eastAsia"/>
        </w:rPr>
        <w:t>和</w:t>
      </w:r>
      <w:r w:rsidRPr="007F64F7">
        <w:t>”</w:t>
      </w:r>
      <w:r w:rsidRPr="007F64F7">
        <w:rPr>
          <w:rFonts w:hint="eastAsia"/>
        </w:rPr>
        <w:t>id</w:t>
      </w:r>
      <w:r w:rsidRPr="007F64F7">
        <w:t>Product“</w:t>
      </w:r>
      <w:r w:rsidRPr="007F64F7">
        <w:rPr>
          <w:rFonts w:hint="eastAsia"/>
        </w:rPr>
        <w:t>是根据</w:t>
      </w:r>
      <w:r w:rsidRPr="007F64F7">
        <w:rPr>
          <w:rFonts w:hint="eastAsia"/>
        </w:rPr>
        <w:t>TOF</w:t>
      </w:r>
      <w:r w:rsidRPr="007F64F7">
        <w:rPr>
          <w:rFonts w:hint="eastAsia"/>
        </w:rPr>
        <w:t>设备实际</w:t>
      </w:r>
      <w:r w:rsidRPr="007F64F7">
        <w:t>”idVendor”</w:t>
      </w:r>
      <w:r w:rsidRPr="007F64F7">
        <w:rPr>
          <w:rFonts w:hint="eastAsia"/>
        </w:rPr>
        <w:t>和</w:t>
      </w:r>
      <w:r w:rsidRPr="007F64F7">
        <w:t>”</w:t>
      </w:r>
      <w:r w:rsidRPr="007F64F7">
        <w:rPr>
          <w:rFonts w:hint="eastAsia"/>
        </w:rPr>
        <w:t>id</w:t>
      </w:r>
      <w:r w:rsidRPr="007F64F7">
        <w:t>Product“</w:t>
      </w:r>
      <w:r w:rsidRPr="007F64F7">
        <w:rPr>
          <w:rFonts w:hint="eastAsia"/>
        </w:rPr>
        <w:t>填写，</w:t>
      </w:r>
      <w:r w:rsidRPr="007F64F7">
        <w:rPr>
          <w:rFonts w:hint="eastAsia"/>
        </w:rPr>
        <w:t>MODE=</w:t>
      </w:r>
      <w:r w:rsidRPr="007F64F7">
        <w:t>”0666”</w:t>
      </w:r>
      <w:r w:rsidRPr="007F64F7">
        <w:rPr>
          <w:rFonts w:hint="eastAsia"/>
        </w:rPr>
        <w:t>表示</w:t>
      </w:r>
      <w:r w:rsidRPr="007F64F7">
        <w:rPr>
          <w:rFonts w:hint="eastAsia"/>
        </w:rPr>
        <w:t>USB</w:t>
      </w:r>
      <w:r w:rsidRPr="007F64F7">
        <w:rPr>
          <w:rFonts w:hint="eastAsia"/>
        </w:rPr>
        <w:t>设备的权限；</w:t>
      </w:r>
      <w:r w:rsidRPr="007F64F7">
        <w:t>99</w:t>
      </w:r>
      <w:r w:rsidRPr="007F64F7">
        <w:rPr>
          <w:rFonts w:hint="eastAsia"/>
        </w:rPr>
        <w:t>可以根据</w:t>
      </w:r>
      <w:r w:rsidRPr="007F64F7">
        <w:t>电脑上其他文件</w:t>
      </w:r>
      <w:r w:rsidRPr="007F64F7">
        <w:rPr>
          <w:rFonts w:hint="eastAsia"/>
        </w:rPr>
        <w:t>一致</w:t>
      </w:r>
      <w:r w:rsidRPr="007F64F7">
        <w:t>即可。</w:t>
      </w:r>
    </w:p>
    <w:p w:rsidR="000467F5" w:rsidRDefault="000467F5" w:rsidP="000467F5">
      <w:pPr>
        <w:pStyle w:val="a6"/>
        <w:numPr>
          <w:ilvl w:val="0"/>
          <w:numId w:val="18"/>
        </w:numPr>
        <w:ind w:firstLineChars="0"/>
        <w:rPr>
          <w:lang w:val="x-none"/>
        </w:rPr>
      </w:pPr>
      <w:r>
        <w:rPr>
          <w:rFonts w:hint="eastAsia"/>
          <w:lang w:val="x-none"/>
        </w:rPr>
        <w:t>重启电脑并重新加载</w:t>
      </w:r>
      <w:r>
        <w:rPr>
          <w:rFonts w:hint="eastAsia"/>
          <w:lang w:val="x-none"/>
        </w:rPr>
        <w:t>udev</w:t>
      </w:r>
      <w:r>
        <w:rPr>
          <w:rFonts w:hint="eastAsia"/>
          <w:lang w:val="x-none"/>
        </w:rPr>
        <w:t>规则</w:t>
      </w:r>
      <w:r>
        <w:rPr>
          <w:rFonts w:hint="eastAsia"/>
          <w:lang w:val="x-none"/>
        </w:rPr>
        <w:t>:</w:t>
      </w:r>
    </w:p>
    <w:p w:rsidR="000467F5" w:rsidRDefault="000467F5" w:rsidP="000467F5">
      <w:pPr>
        <w:pStyle w:val="DOCCode"/>
      </w:pPr>
      <w:r w:rsidRPr="00AA6534">
        <w:t>sudo udevadm control --reload</w:t>
      </w:r>
    </w:p>
    <w:p w:rsidR="000467F5" w:rsidRDefault="000467F5" w:rsidP="000467F5">
      <w:pPr>
        <w:pStyle w:val="a6"/>
        <w:numPr>
          <w:ilvl w:val="0"/>
          <w:numId w:val="18"/>
        </w:numPr>
        <w:ind w:firstLineChars="0"/>
        <w:rPr>
          <w:lang w:val="x-none"/>
        </w:rPr>
      </w:pPr>
      <w:r>
        <w:rPr>
          <w:rFonts w:hint="eastAsia"/>
          <w:lang w:val="x-none"/>
        </w:rPr>
        <w:t>将模组</w:t>
      </w:r>
      <w:r>
        <w:rPr>
          <w:lang w:val="x-none"/>
        </w:rPr>
        <w:t>和电脑连接，</w:t>
      </w:r>
      <w:r>
        <w:rPr>
          <w:rFonts w:hint="eastAsia"/>
          <w:lang w:val="x-none"/>
        </w:rPr>
        <w:t>查看</w:t>
      </w:r>
      <w:r>
        <w:rPr>
          <w:lang w:val="x-none"/>
        </w:rPr>
        <w:t>设备，执行如下命令，结果如</w:t>
      </w:r>
      <w:r>
        <w:rPr>
          <w:rFonts w:hint="eastAsia"/>
          <w:lang w:val="x-none"/>
        </w:rPr>
        <w:t>下图</w:t>
      </w:r>
      <w:r>
        <w:rPr>
          <w:rFonts w:hint="eastAsia"/>
          <w:lang w:val="x-none"/>
        </w:rPr>
        <w:t>:</w:t>
      </w:r>
    </w:p>
    <w:p w:rsidR="000467F5" w:rsidRPr="00591E9E" w:rsidRDefault="000467F5" w:rsidP="000467F5">
      <w:pPr>
        <w:pStyle w:val="DOCCode"/>
      </w:pPr>
      <w:r>
        <w:t>lsusb</w:t>
      </w:r>
    </w:p>
    <w:p w:rsidR="000467F5" w:rsidRPr="000467F5" w:rsidRDefault="000467F5" w:rsidP="000467F5">
      <w:pPr>
        <w:jc w:val="right"/>
        <w:rPr>
          <w:lang w:val="x-none"/>
        </w:rPr>
      </w:pPr>
      <w:r>
        <w:rPr>
          <w:noProof/>
        </w:rPr>
        <w:drawing>
          <wp:inline distT="0" distB="0" distL="0" distR="0" wp14:anchorId="6B3A8D21" wp14:editId="40451D08">
            <wp:extent cx="5131435" cy="7334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3143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467F5" w:rsidRPr="000467F5" w:rsidSect="007E49E8">
      <w:headerReference w:type="default" r:id="rId25"/>
      <w:footerReference w:type="default" r:id="rId26"/>
      <w:type w:val="continuous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E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1785" w:rsidRDefault="000A1785" w:rsidP="00094394">
      <w:r>
        <w:separator/>
      </w:r>
    </w:p>
  </w:endnote>
  <w:endnote w:type="continuationSeparator" w:id="0">
    <w:p w:rsidR="000A1785" w:rsidRDefault="000A1785" w:rsidP="000943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 Semibold">
    <w:panose1 w:val="020B0702040204020203"/>
    <w:charset w:val="00"/>
    <w:family w:val="swiss"/>
    <w:pitch w:val="variable"/>
    <w:sig w:usb0="E00002FF" w:usb1="4000A47B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7B25" w:rsidRDefault="00CA7B25" w:rsidP="007E49E8">
    <w:pPr>
      <w:spacing w:after="40" w:line="259" w:lineRule="auto"/>
      <w:jc w:val="center"/>
    </w:pPr>
  </w:p>
  <w:p w:rsidR="00CA7B25" w:rsidRDefault="00CA7B25" w:rsidP="007E49E8">
    <w:pPr>
      <w:pStyle w:val="a9"/>
      <w:jc w:val="center"/>
    </w:pPr>
    <w:r>
      <w:rPr>
        <w:noProof/>
      </w:rPr>
      <w:t xml:space="preserve">Page </w:t>
    </w:r>
    <w:r w:rsidRPr="007E49E8">
      <w:rPr>
        <w:b w:val="0"/>
        <w:bCs/>
        <w:noProof/>
      </w:rPr>
      <w:fldChar w:fldCharType="begin"/>
    </w:r>
    <w:r w:rsidRPr="007E49E8">
      <w:rPr>
        <w:b w:val="0"/>
        <w:bCs/>
        <w:noProof/>
      </w:rPr>
      <w:instrText xml:space="preserve"> PAGE  \* Arabic  \* MERGEFORMAT </w:instrText>
    </w:r>
    <w:r w:rsidRPr="007E49E8">
      <w:rPr>
        <w:b w:val="0"/>
        <w:bCs/>
        <w:noProof/>
      </w:rPr>
      <w:fldChar w:fldCharType="separate"/>
    </w:r>
    <w:r w:rsidR="005902A4">
      <w:rPr>
        <w:b w:val="0"/>
        <w:bCs/>
        <w:noProof/>
      </w:rPr>
      <w:t>16</w:t>
    </w:r>
    <w:r w:rsidRPr="007E49E8">
      <w:rPr>
        <w:b w:val="0"/>
        <w:bCs/>
        <w:noProof/>
      </w:rPr>
      <w:fldChar w:fldCharType="end"/>
    </w:r>
    <w:r>
      <w:rPr>
        <w:noProof/>
      </w:rPr>
      <w:t xml:space="preserve"> of </w:t>
    </w:r>
    <w:r w:rsidRPr="007E49E8">
      <w:rPr>
        <w:b w:val="0"/>
        <w:bCs/>
        <w:noProof/>
      </w:rPr>
      <w:fldChar w:fldCharType="begin"/>
    </w:r>
    <w:r w:rsidRPr="007E49E8">
      <w:rPr>
        <w:b w:val="0"/>
        <w:bCs/>
        <w:noProof/>
      </w:rPr>
      <w:instrText xml:space="preserve"> NUMPAGES  \* Arabic  \* MERGEFORMAT </w:instrText>
    </w:r>
    <w:r w:rsidRPr="007E49E8">
      <w:rPr>
        <w:b w:val="0"/>
        <w:bCs/>
        <w:noProof/>
      </w:rPr>
      <w:fldChar w:fldCharType="separate"/>
    </w:r>
    <w:r w:rsidR="005902A4">
      <w:rPr>
        <w:b w:val="0"/>
        <w:bCs/>
        <w:noProof/>
      </w:rPr>
      <w:t>17</w:t>
    </w:r>
    <w:r w:rsidRPr="007E49E8">
      <w:rPr>
        <w:b w:val="0"/>
        <w:bCs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1785" w:rsidRDefault="000A1785" w:rsidP="00094394">
      <w:r>
        <w:separator/>
      </w:r>
    </w:p>
  </w:footnote>
  <w:footnote w:type="continuationSeparator" w:id="0">
    <w:p w:rsidR="000A1785" w:rsidRDefault="000A1785" w:rsidP="0009439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7B25" w:rsidRPr="007E49E8" w:rsidRDefault="00CA7B25" w:rsidP="007E49E8">
    <w:pPr>
      <w:pStyle w:val="a8"/>
      <w:jc w:val="right"/>
      <w:rPr>
        <w:rFonts w:ascii="Arial" w:hAnsi="Arial" w:cs="Arial"/>
        <w:color w:val="8EAADB" w:themeColor="accent5" w:themeTint="99"/>
      </w:rPr>
    </w:pPr>
    <w:r>
      <w:rPr>
        <w:noProof/>
        <w:lang w:val="en-US" w:eastAsia="zh-CN"/>
      </w:rPr>
      <w:drawing>
        <wp:anchor distT="0" distB="0" distL="114300" distR="114300" simplePos="0" relativeHeight="251658240" behindDoc="1" locked="0" layoutInCell="1" allowOverlap="1" wp14:anchorId="4718434E" wp14:editId="08DAF20A">
          <wp:simplePos x="0" y="0"/>
          <wp:positionH relativeFrom="margin">
            <wp:posOffset>-2337</wp:posOffset>
          </wp:positionH>
          <wp:positionV relativeFrom="paragraph">
            <wp:posOffset>-303505</wp:posOffset>
          </wp:positionV>
          <wp:extent cx="1239640" cy="419361"/>
          <wp:effectExtent l="0" t="0" r="0" b="0"/>
          <wp:wrapNone/>
          <wp:docPr id="18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39640" cy="419361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ab/>
    </w:r>
    <w:r w:rsidRPr="00EB30B9">
      <w:rPr>
        <w:rFonts w:ascii="Arial" w:hAnsi="Arial" w:cs="Arial" w:hint="eastAsia"/>
      </w:rPr>
      <w:t>SmartTof_SDK_ROS</w:t>
    </w:r>
    <w:r w:rsidRPr="00EB30B9">
      <w:rPr>
        <w:rFonts w:ascii="Arial" w:hAnsi="Arial" w:cs="Arial" w:hint="eastAsia"/>
      </w:rPr>
      <w:t>用户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68E6B838"/>
    <w:lvl w:ilvl="0">
      <w:start w:val="1"/>
      <w:numFmt w:val="decimal"/>
      <w:pStyle w:val="5"/>
      <w:lvlText w:val="%1."/>
      <w:lvlJc w:val="left"/>
      <w:pPr>
        <w:tabs>
          <w:tab w:val="num" w:pos="2061"/>
        </w:tabs>
        <w:ind w:leftChars="800" w:left="2061" w:hangingChars="200" w:hanging="360"/>
      </w:pPr>
    </w:lvl>
  </w:abstractNum>
  <w:abstractNum w:abstractNumId="1">
    <w:nsid w:val="FFFFFF7D"/>
    <w:multiLevelType w:val="singleLevel"/>
    <w:tmpl w:val="4D169A00"/>
    <w:lvl w:ilvl="0">
      <w:start w:val="1"/>
      <w:numFmt w:val="decimal"/>
      <w:pStyle w:val="4"/>
      <w:lvlText w:val="%1."/>
      <w:lvlJc w:val="left"/>
      <w:pPr>
        <w:tabs>
          <w:tab w:val="num" w:pos="1636"/>
        </w:tabs>
        <w:ind w:leftChars="600" w:left="1636" w:hangingChars="200" w:hanging="360"/>
      </w:pPr>
    </w:lvl>
  </w:abstractNum>
  <w:abstractNum w:abstractNumId="2">
    <w:nsid w:val="FFFFFF7E"/>
    <w:multiLevelType w:val="singleLevel"/>
    <w:tmpl w:val="C64A87C0"/>
    <w:lvl w:ilvl="0">
      <w:start w:val="1"/>
      <w:numFmt w:val="decimal"/>
      <w:pStyle w:val="3"/>
      <w:lvlText w:val="%1."/>
      <w:lvlJc w:val="left"/>
      <w:pPr>
        <w:tabs>
          <w:tab w:val="num" w:pos="1211"/>
        </w:tabs>
        <w:ind w:leftChars="400" w:left="1211" w:hangingChars="200" w:hanging="360"/>
      </w:pPr>
    </w:lvl>
  </w:abstractNum>
  <w:abstractNum w:abstractNumId="3">
    <w:nsid w:val="FFFFFF7F"/>
    <w:multiLevelType w:val="singleLevel"/>
    <w:tmpl w:val="61602D06"/>
    <w:lvl w:ilvl="0">
      <w:start w:val="1"/>
      <w:numFmt w:val="decimal"/>
      <w:pStyle w:val="2"/>
      <w:lvlText w:val="%1."/>
      <w:lvlJc w:val="left"/>
      <w:pPr>
        <w:tabs>
          <w:tab w:val="num" w:pos="785"/>
        </w:tabs>
        <w:ind w:leftChars="200" w:left="785" w:hangingChars="200" w:hanging="360"/>
      </w:pPr>
    </w:lvl>
  </w:abstractNum>
  <w:abstractNum w:abstractNumId="4">
    <w:nsid w:val="FFFFFF88"/>
    <w:multiLevelType w:val="singleLevel"/>
    <w:tmpl w:val="9BFCA7B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5">
    <w:nsid w:val="FFFFFF89"/>
    <w:multiLevelType w:val="singleLevel"/>
    <w:tmpl w:val="ABD211A8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6">
    <w:nsid w:val="072412F1"/>
    <w:multiLevelType w:val="hybridMultilevel"/>
    <w:tmpl w:val="C6F8BA3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E5B6AE6"/>
    <w:multiLevelType w:val="multilevel"/>
    <w:tmpl w:val="A70E5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0A54F08"/>
    <w:multiLevelType w:val="hybridMultilevel"/>
    <w:tmpl w:val="8372219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7722A72"/>
    <w:multiLevelType w:val="hybridMultilevel"/>
    <w:tmpl w:val="C6F8BA3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9DE134E"/>
    <w:multiLevelType w:val="hybridMultilevel"/>
    <w:tmpl w:val="B2C4A71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9FE6C6A"/>
    <w:multiLevelType w:val="hybridMultilevel"/>
    <w:tmpl w:val="D496F6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4B4F9B"/>
    <w:multiLevelType w:val="hybridMultilevel"/>
    <w:tmpl w:val="8B82A02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29A608CA"/>
    <w:multiLevelType w:val="hybridMultilevel"/>
    <w:tmpl w:val="E13E9F40"/>
    <w:lvl w:ilvl="0" w:tplc="7040A40C">
      <w:start w:val="1"/>
      <w:numFmt w:val="bullet"/>
      <w:pStyle w:val="Bullet-2"/>
      <w:lvlText w:val="●"/>
      <w:lvlJc w:val="left"/>
      <w:pPr>
        <w:tabs>
          <w:tab w:val="num" w:pos="420"/>
        </w:tabs>
        <w:ind w:left="420" w:hanging="420"/>
      </w:pPr>
      <w:rPr>
        <w:rFonts w:ascii="Century" w:hAnsi="Century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2A647BD2"/>
    <w:multiLevelType w:val="hybridMultilevel"/>
    <w:tmpl w:val="23549EB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EB459EA"/>
    <w:multiLevelType w:val="hybridMultilevel"/>
    <w:tmpl w:val="EBA47AC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505C30"/>
    <w:multiLevelType w:val="hybridMultilevel"/>
    <w:tmpl w:val="BD6C6B76"/>
    <w:lvl w:ilvl="0" w:tplc="0DA83CF8">
      <w:start w:val="1"/>
      <w:numFmt w:val="bullet"/>
      <w:lvlText w:val="■"/>
      <w:lvlJc w:val="left"/>
      <w:pPr>
        <w:tabs>
          <w:tab w:val="num" w:pos="647"/>
        </w:tabs>
        <w:ind w:left="647" w:hanging="420"/>
      </w:pPr>
      <w:rPr>
        <w:rFonts w:ascii="Century" w:hAnsi="Century" w:hint="default"/>
      </w:rPr>
    </w:lvl>
    <w:lvl w:ilvl="1" w:tplc="F1943BFA">
      <w:start w:val="1"/>
      <w:numFmt w:val="bullet"/>
      <w:lvlText w:val="●"/>
      <w:lvlJc w:val="left"/>
      <w:pPr>
        <w:tabs>
          <w:tab w:val="num" w:pos="1067"/>
        </w:tabs>
        <w:ind w:left="1067" w:hanging="420"/>
      </w:pPr>
      <w:rPr>
        <w:rFonts w:ascii="Century" w:eastAsia="MS Mincho" w:hAnsi="Century" w:hint="default"/>
        <w:color w:val="auto"/>
      </w:rPr>
    </w:lvl>
    <w:lvl w:ilvl="2" w:tplc="0DA83CF8">
      <w:start w:val="1"/>
      <w:numFmt w:val="bullet"/>
      <w:lvlText w:val="■"/>
      <w:lvlJc w:val="left"/>
      <w:pPr>
        <w:tabs>
          <w:tab w:val="num" w:pos="1487"/>
        </w:tabs>
        <w:ind w:left="1487" w:hanging="420"/>
      </w:pPr>
      <w:rPr>
        <w:rFonts w:ascii="Century" w:hAnsi="Century" w:hint="default"/>
      </w:rPr>
    </w:lvl>
    <w:lvl w:ilvl="3" w:tplc="F1943BFA">
      <w:start w:val="1"/>
      <w:numFmt w:val="bullet"/>
      <w:pStyle w:val="BodyIndent"/>
      <w:lvlText w:val="●"/>
      <w:lvlJc w:val="left"/>
      <w:pPr>
        <w:tabs>
          <w:tab w:val="num" w:pos="1907"/>
        </w:tabs>
        <w:ind w:left="1907" w:hanging="420"/>
      </w:pPr>
      <w:rPr>
        <w:rFonts w:ascii="Century" w:eastAsia="MS Mincho" w:hAnsi="Century" w:hint="default"/>
        <w:color w:val="auto"/>
      </w:rPr>
    </w:lvl>
    <w:lvl w:ilvl="4" w:tplc="0409000B" w:tentative="1">
      <w:start w:val="1"/>
      <w:numFmt w:val="bullet"/>
      <w:lvlText w:val=""/>
      <w:lvlJc w:val="left"/>
      <w:pPr>
        <w:tabs>
          <w:tab w:val="num" w:pos="2327"/>
        </w:tabs>
        <w:ind w:left="2327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747"/>
        </w:tabs>
        <w:ind w:left="27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167"/>
        </w:tabs>
        <w:ind w:left="3167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587"/>
        </w:tabs>
        <w:ind w:left="3587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07"/>
        </w:tabs>
        <w:ind w:left="4007" w:hanging="420"/>
      </w:pPr>
      <w:rPr>
        <w:rFonts w:ascii="Wingdings" w:hAnsi="Wingdings" w:hint="default"/>
      </w:rPr>
    </w:lvl>
  </w:abstractNum>
  <w:abstractNum w:abstractNumId="17">
    <w:nsid w:val="30293E67"/>
    <w:multiLevelType w:val="hybridMultilevel"/>
    <w:tmpl w:val="4D447D60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2C1C8C60">
      <w:start w:val="1"/>
      <w:numFmt w:val="decimal"/>
      <w:lvlText w:val="%4）"/>
      <w:lvlJc w:val="left"/>
      <w:pPr>
        <w:ind w:left="1620" w:hanging="360"/>
      </w:pPr>
      <w:rPr>
        <w:rFonts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0FA1992"/>
    <w:multiLevelType w:val="hybridMultilevel"/>
    <w:tmpl w:val="04CAF78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4B07FBA"/>
    <w:multiLevelType w:val="hybridMultilevel"/>
    <w:tmpl w:val="7D0C9F7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5DA1C79"/>
    <w:multiLevelType w:val="singleLevel"/>
    <w:tmpl w:val="031CB4F6"/>
    <w:lvl w:ilvl="0">
      <w:start w:val="1"/>
      <w:numFmt w:val="decimalFullWidth"/>
      <w:pStyle w:val="Step"/>
      <w:lvlText w:val="%1．"/>
      <w:lvlJc w:val="left"/>
      <w:pPr>
        <w:tabs>
          <w:tab w:val="num" w:pos="630"/>
        </w:tabs>
        <w:ind w:left="630" w:hanging="420"/>
      </w:pPr>
      <w:rPr>
        <w:rFonts w:ascii="MS Gothic" w:hAnsi="Century" w:hint="eastAsia"/>
      </w:rPr>
    </w:lvl>
  </w:abstractNum>
  <w:abstractNum w:abstractNumId="21">
    <w:nsid w:val="3E7547A6"/>
    <w:multiLevelType w:val="hybridMultilevel"/>
    <w:tmpl w:val="FC98F4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3F5A1A9D"/>
    <w:multiLevelType w:val="hybridMultilevel"/>
    <w:tmpl w:val="0F70B9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0E309D8"/>
    <w:multiLevelType w:val="hybridMultilevel"/>
    <w:tmpl w:val="574C809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8CD1FE0"/>
    <w:multiLevelType w:val="multilevel"/>
    <w:tmpl w:val="AEAEF2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lang w:val="en-US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5">
    <w:nsid w:val="501B62A8"/>
    <w:multiLevelType w:val="hybridMultilevel"/>
    <w:tmpl w:val="418609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252601E"/>
    <w:multiLevelType w:val="singleLevel"/>
    <w:tmpl w:val="37669F06"/>
    <w:lvl w:ilvl="0">
      <w:start w:val="1"/>
      <w:numFmt w:val="bullet"/>
      <w:pStyle w:val="Bullet"/>
      <w:lvlText w:val=""/>
      <w:lvlJc w:val="left"/>
      <w:pPr>
        <w:tabs>
          <w:tab w:val="num" w:pos="425"/>
        </w:tabs>
        <w:ind w:left="425" w:hanging="425"/>
      </w:pPr>
      <w:rPr>
        <w:rFonts w:ascii="Symbol" w:hAnsi="Symbol" w:hint="default"/>
      </w:rPr>
    </w:lvl>
  </w:abstractNum>
  <w:abstractNum w:abstractNumId="27">
    <w:nsid w:val="573B4C25"/>
    <w:multiLevelType w:val="hybridMultilevel"/>
    <w:tmpl w:val="9634D38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08B117F"/>
    <w:multiLevelType w:val="hybridMultilevel"/>
    <w:tmpl w:val="DB3AC77C"/>
    <w:lvl w:ilvl="0" w:tplc="04090001">
      <w:start w:val="1"/>
      <w:numFmt w:val="bullet"/>
      <w:pStyle w:val="31"/>
      <w:lvlText w:val="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9">
    <w:nsid w:val="6194486F"/>
    <w:multiLevelType w:val="hybridMultilevel"/>
    <w:tmpl w:val="E3B2E2A2"/>
    <w:lvl w:ilvl="0" w:tplc="0DC6C5BE">
      <w:start w:val="1"/>
      <w:numFmt w:val="bullet"/>
      <w:pStyle w:val="Bullet1"/>
      <w:lvlText w:val="●"/>
      <w:lvlJc w:val="left"/>
      <w:pPr>
        <w:tabs>
          <w:tab w:val="num" w:pos="647"/>
        </w:tabs>
        <w:ind w:left="647" w:hanging="420"/>
      </w:pPr>
      <w:rPr>
        <w:rFonts w:ascii="Century" w:eastAsia="MS Mincho" w:hAnsi="Century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1067"/>
        </w:tabs>
        <w:ind w:left="1067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487"/>
        </w:tabs>
        <w:ind w:left="14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07"/>
        </w:tabs>
        <w:ind w:left="1907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27"/>
        </w:tabs>
        <w:ind w:left="2327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747"/>
        </w:tabs>
        <w:ind w:left="27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167"/>
        </w:tabs>
        <w:ind w:left="3167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587"/>
        </w:tabs>
        <w:ind w:left="3587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07"/>
        </w:tabs>
        <w:ind w:left="4007" w:hanging="420"/>
      </w:pPr>
      <w:rPr>
        <w:rFonts w:ascii="Wingdings" w:hAnsi="Wingdings" w:hint="default"/>
      </w:rPr>
    </w:lvl>
  </w:abstractNum>
  <w:abstractNum w:abstractNumId="30">
    <w:nsid w:val="69C17116"/>
    <w:multiLevelType w:val="hybridMultilevel"/>
    <w:tmpl w:val="E536F6DE"/>
    <w:lvl w:ilvl="0" w:tplc="04090003">
      <w:start w:val="1"/>
      <w:numFmt w:val="bullet"/>
      <w:lvlText w:val=""/>
      <w:lvlJc w:val="left"/>
      <w:pPr>
        <w:ind w:left="127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5" w:hanging="420"/>
      </w:pPr>
      <w:rPr>
        <w:rFonts w:ascii="Wingdings" w:hAnsi="Wingdings" w:hint="default"/>
      </w:rPr>
    </w:lvl>
  </w:abstractNum>
  <w:abstractNum w:abstractNumId="31">
    <w:nsid w:val="6DB5106A"/>
    <w:multiLevelType w:val="hybridMultilevel"/>
    <w:tmpl w:val="44063054"/>
    <w:lvl w:ilvl="0" w:tplc="9EEA0AA8">
      <w:start w:val="1"/>
      <w:numFmt w:val="decimal"/>
      <w:pStyle w:val="FigureCaption"/>
      <w:lvlText w:val="Figure %1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1" w:tplc="0F3CE59E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9064BEAE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B2F04A0A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25A797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DD14E4D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474B692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87F68736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90BC16C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1"/>
  </w:num>
  <w:num w:numId="2">
    <w:abstractNumId w:val="16"/>
  </w:num>
  <w:num w:numId="3">
    <w:abstractNumId w:val="26"/>
  </w:num>
  <w:num w:numId="4">
    <w:abstractNumId w:val="29"/>
  </w:num>
  <w:num w:numId="5">
    <w:abstractNumId w:val="13"/>
  </w:num>
  <w:num w:numId="6">
    <w:abstractNumId w:val="24"/>
  </w:num>
  <w:num w:numId="7">
    <w:abstractNumId w:val="28"/>
  </w:num>
  <w:num w:numId="8">
    <w:abstractNumId w:val="5"/>
  </w:num>
  <w:num w:numId="9">
    <w:abstractNumId w:val="4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20"/>
  </w:num>
  <w:num w:numId="15">
    <w:abstractNumId w:val="17"/>
  </w:num>
  <w:num w:numId="16">
    <w:abstractNumId w:val="15"/>
  </w:num>
  <w:num w:numId="17">
    <w:abstractNumId w:val="30"/>
  </w:num>
  <w:num w:numId="18">
    <w:abstractNumId w:val="22"/>
  </w:num>
  <w:num w:numId="19">
    <w:abstractNumId w:val="6"/>
  </w:num>
  <w:num w:numId="20">
    <w:abstractNumId w:val="10"/>
  </w:num>
  <w:num w:numId="21">
    <w:abstractNumId w:val="25"/>
  </w:num>
  <w:num w:numId="22">
    <w:abstractNumId w:val="12"/>
  </w:num>
  <w:num w:numId="23">
    <w:abstractNumId w:val="21"/>
  </w:num>
  <w:num w:numId="24">
    <w:abstractNumId w:val="19"/>
  </w:num>
  <w:num w:numId="25">
    <w:abstractNumId w:val="27"/>
  </w:num>
  <w:num w:numId="26">
    <w:abstractNumId w:val="14"/>
  </w:num>
  <w:num w:numId="27">
    <w:abstractNumId w:val="11"/>
  </w:num>
  <w:num w:numId="28">
    <w:abstractNumId w:val="9"/>
  </w:num>
  <w:num w:numId="29">
    <w:abstractNumId w:val="7"/>
  </w:num>
  <w:num w:numId="30">
    <w:abstractNumId w:val="23"/>
  </w:num>
  <w:num w:numId="31">
    <w:abstractNumId w:val="8"/>
  </w:num>
  <w:num w:numId="32">
    <w:abstractNumId w:val="18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E61DB"/>
    <w:rsid w:val="00001E2E"/>
    <w:rsid w:val="00003A4C"/>
    <w:rsid w:val="000054E3"/>
    <w:rsid w:val="00005A28"/>
    <w:rsid w:val="000061D9"/>
    <w:rsid w:val="00007B27"/>
    <w:rsid w:val="00007BFF"/>
    <w:rsid w:val="00010399"/>
    <w:rsid w:val="00010E8E"/>
    <w:rsid w:val="000113E8"/>
    <w:rsid w:val="00011D47"/>
    <w:rsid w:val="000136CB"/>
    <w:rsid w:val="00016B3E"/>
    <w:rsid w:val="00016CC2"/>
    <w:rsid w:val="000259D8"/>
    <w:rsid w:val="00027AF2"/>
    <w:rsid w:val="00030226"/>
    <w:rsid w:val="000306DC"/>
    <w:rsid w:val="000318F6"/>
    <w:rsid w:val="00033B41"/>
    <w:rsid w:val="0003463C"/>
    <w:rsid w:val="00035D59"/>
    <w:rsid w:val="00036048"/>
    <w:rsid w:val="00037ABC"/>
    <w:rsid w:val="0004187A"/>
    <w:rsid w:val="000433A9"/>
    <w:rsid w:val="00043805"/>
    <w:rsid w:val="000467F5"/>
    <w:rsid w:val="000512AA"/>
    <w:rsid w:val="00052294"/>
    <w:rsid w:val="00052C22"/>
    <w:rsid w:val="0005403B"/>
    <w:rsid w:val="000577FC"/>
    <w:rsid w:val="00060828"/>
    <w:rsid w:val="000613D8"/>
    <w:rsid w:val="0006143F"/>
    <w:rsid w:val="000631E6"/>
    <w:rsid w:val="000639D2"/>
    <w:rsid w:val="00065F61"/>
    <w:rsid w:val="00065FF0"/>
    <w:rsid w:val="00067935"/>
    <w:rsid w:val="00067A7D"/>
    <w:rsid w:val="000718DC"/>
    <w:rsid w:val="00073EE9"/>
    <w:rsid w:val="00074E11"/>
    <w:rsid w:val="00074E9C"/>
    <w:rsid w:val="00074FF7"/>
    <w:rsid w:val="000758D5"/>
    <w:rsid w:val="0007653C"/>
    <w:rsid w:val="000765EF"/>
    <w:rsid w:val="00076879"/>
    <w:rsid w:val="00081696"/>
    <w:rsid w:val="00083495"/>
    <w:rsid w:val="000853D6"/>
    <w:rsid w:val="00087997"/>
    <w:rsid w:val="00090E4D"/>
    <w:rsid w:val="00091543"/>
    <w:rsid w:val="00094394"/>
    <w:rsid w:val="00094A9A"/>
    <w:rsid w:val="000957AD"/>
    <w:rsid w:val="0009614C"/>
    <w:rsid w:val="00096D46"/>
    <w:rsid w:val="000A1785"/>
    <w:rsid w:val="000A5A11"/>
    <w:rsid w:val="000A6B48"/>
    <w:rsid w:val="000A72C3"/>
    <w:rsid w:val="000B0AF1"/>
    <w:rsid w:val="000B0B49"/>
    <w:rsid w:val="000B195A"/>
    <w:rsid w:val="000B1CE7"/>
    <w:rsid w:val="000B67F5"/>
    <w:rsid w:val="000C09FF"/>
    <w:rsid w:val="000C18F9"/>
    <w:rsid w:val="000C543F"/>
    <w:rsid w:val="000C6403"/>
    <w:rsid w:val="000D0018"/>
    <w:rsid w:val="000D1D49"/>
    <w:rsid w:val="000D2195"/>
    <w:rsid w:val="000D370B"/>
    <w:rsid w:val="000D5473"/>
    <w:rsid w:val="000D7843"/>
    <w:rsid w:val="000D7D58"/>
    <w:rsid w:val="000E1A27"/>
    <w:rsid w:val="000E29F4"/>
    <w:rsid w:val="000E41EC"/>
    <w:rsid w:val="000E53B1"/>
    <w:rsid w:val="000E55B6"/>
    <w:rsid w:val="000E71C8"/>
    <w:rsid w:val="000E7CB8"/>
    <w:rsid w:val="000F0B5E"/>
    <w:rsid w:val="000F0D33"/>
    <w:rsid w:val="000F0F82"/>
    <w:rsid w:val="000F1C2D"/>
    <w:rsid w:val="000F2F09"/>
    <w:rsid w:val="000F39CB"/>
    <w:rsid w:val="000F3F74"/>
    <w:rsid w:val="000F3FF7"/>
    <w:rsid w:val="000F446C"/>
    <w:rsid w:val="000F7C75"/>
    <w:rsid w:val="00101AE3"/>
    <w:rsid w:val="001023D2"/>
    <w:rsid w:val="00103F1B"/>
    <w:rsid w:val="001046B4"/>
    <w:rsid w:val="0010511B"/>
    <w:rsid w:val="00105336"/>
    <w:rsid w:val="00105E74"/>
    <w:rsid w:val="00107443"/>
    <w:rsid w:val="001076E5"/>
    <w:rsid w:val="0011242C"/>
    <w:rsid w:val="00112B6B"/>
    <w:rsid w:val="00112FFA"/>
    <w:rsid w:val="0011308C"/>
    <w:rsid w:val="001135D9"/>
    <w:rsid w:val="00113AD3"/>
    <w:rsid w:val="00114580"/>
    <w:rsid w:val="00115CC1"/>
    <w:rsid w:val="00117267"/>
    <w:rsid w:val="001242FD"/>
    <w:rsid w:val="0012486F"/>
    <w:rsid w:val="00124D80"/>
    <w:rsid w:val="001250AE"/>
    <w:rsid w:val="001257CA"/>
    <w:rsid w:val="00127DE6"/>
    <w:rsid w:val="00133518"/>
    <w:rsid w:val="00136EE0"/>
    <w:rsid w:val="001371EA"/>
    <w:rsid w:val="00140920"/>
    <w:rsid w:val="00142425"/>
    <w:rsid w:val="001433E0"/>
    <w:rsid w:val="00144E1B"/>
    <w:rsid w:val="00146144"/>
    <w:rsid w:val="00147E8E"/>
    <w:rsid w:val="0015114A"/>
    <w:rsid w:val="00152012"/>
    <w:rsid w:val="00153A61"/>
    <w:rsid w:val="001572F8"/>
    <w:rsid w:val="0016053E"/>
    <w:rsid w:val="00160912"/>
    <w:rsid w:val="0016191E"/>
    <w:rsid w:val="00165881"/>
    <w:rsid w:val="001659B0"/>
    <w:rsid w:val="00166C45"/>
    <w:rsid w:val="00166CD4"/>
    <w:rsid w:val="00171206"/>
    <w:rsid w:val="00172DE9"/>
    <w:rsid w:val="0017308D"/>
    <w:rsid w:val="00175F61"/>
    <w:rsid w:val="00175FA5"/>
    <w:rsid w:val="001764E6"/>
    <w:rsid w:val="00176C79"/>
    <w:rsid w:val="0018082C"/>
    <w:rsid w:val="001822B0"/>
    <w:rsid w:val="00182B57"/>
    <w:rsid w:val="00186051"/>
    <w:rsid w:val="00190E15"/>
    <w:rsid w:val="001932AA"/>
    <w:rsid w:val="00196659"/>
    <w:rsid w:val="00196DD3"/>
    <w:rsid w:val="00197C7C"/>
    <w:rsid w:val="001A1C34"/>
    <w:rsid w:val="001A1EF9"/>
    <w:rsid w:val="001A23BD"/>
    <w:rsid w:val="001A36CC"/>
    <w:rsid w:val="001A3A1F"/>
    <w:rsid w:val="001A6240"/>
    <w:rsid w:val="001A7D47"/>
    <w:rsid w:val="001B2B78"/>
    <w:rsid w:val="001B2D92"/>
    <w:rsid w:val="001B39EA"/>
    <w:rsid w:val="001B3E25"/>
    <w:rsid w:val="001B3F99"/>
    <w:rsid w:val="001B477E"/>
    <w:rsid w:val="001B49F4"/>
    <w:rsid w:val="001B709D"/>
    <w:rsid w:val="001B7A16"/>
    <w:rsid w:val="001C457B"/>
    <w:rsid w:val="001C64CC"/>
    <w:rsid w:val="001C6DC0"/>
    <w:rsid w:val="001D18B2"/>
    <w:rsid w:val="001D1B33"/>
    <w:rsid w:val="001D21EF"/>
    <w:rsid w:val="001D229A"/>
    <w:rsid w:val="001D66F4"/>
    <w:rsid w:val="001E0CCA"/>
    <w:rsid w:val="001E2EA3"/>
    <w:rsid w:val="001E3D70"/>
    <w:rsid w:val="001E4763"/>
    <w:rsid w:val="001E4EF2"/>
    <w:rsid w:val="001F28B3"/>
    <w:rsid w:val="001F2D6C"/>
    <w:rsid w:val="001F376C"/>
    <w:rsid w:val="001F609B"/>
    <w:rsid w:val="001F6A2D"/>
    <w:rsid w:val="00200B57"/>
    <w:rsid w:val="002011BC"/>
    <w:rsid w:val="002030FD"/>
    <w:rsid w:val="0020649A"/>
    <w:rsid w:val="00210579"/>
    <w:rsid w:val="00210EAD"/>
    <w:rsid w:val="002112DB"/>
    <w:rsid w:val="0021184F"/>
    <w:rsid w:val="00211E25"/>
    <w:rsid w:val="0021338D"/>
    <w:rsid w:val="00213E7E"/>
    <w:rsid w:val="00215976"/>
    <w:rsid w:val="0021611B"/>
    <w:rsid w:val="00216131"/>
    <w:rsid w:val="00220980"/>
    <w:rsid w:val="002236ED"/>
    <w:rsid w:val="00224130"/>
    <w:rsid w:val="0022424D"/>
    <w:rsid w:val="00224E03"/>
    <w:rsid w:val="00226036"/>
    <w:rsid w:val="002269B6"/>
    <w:rsid w:val="00226ABB"/>
    <w:rsid w:val="00231A76"/>
    <w:rsid w:val="002355FA"/>
    <w:rsid w:val="00236208"/>
    <w:rsid w:val="002370E5"/>
    <w:rsid w:val="002448CE"/>
    <w:rsid w:val="00246E0D"/>
    <w:rsid w:val="00247BCA"/>
    <w:rsid w:val="00251A16"/>
    <w:rsid w:val="002529D6"/>
    <w:rsid w:val="00252A7C"/>
    <w:rsid w:val="002544AB"/>
    <w:rsid w:val="002545A5"/>
    <w:rsid w:val="0025578F"/>
    <w:rsid w:val="0025793A"/>
    <w:rsid w:val="00263264"/>
    <w:rsid w:val="002638AC"/>
    <w:rsid w:val="00266280"/>
    <w:rsid w:val="0026789B"/>
    <w:rsid w:val="00270708"/>
    <w:rsid w:val="002719FE"/>
    <w:rsid w:val="00272372"/>
    <w:rsid w:val="002730BA"/>
    <w:rsid w:val="00273BDC"/>
    <w:rsid w:val="00275740"/>
    <w:rsid w:val="00277146"/>
    <w:rsid w:val="0028092A"/>
    <w:rsid w:val="00282845"/>
    <w:rsid w:val="00284B6D"/>
    <w:rsid w:val="00286D5F"/>
    <w:rsid w:val="00286FE9"/>
    <w:rsid w:val="002872A2"/>
    <w:rsid w:val="00291104"/>
    <w:rsid w:val="0029267A"/>
    <w:rsid w:val="00292CA7"/>
    <w:rsid w:val="00292E3F"/>
    <w:rsid w:val="00293CA8"/>
    <w:rsid w:val="00293EAD"/>
    <w:rsid w:val="00296948"/>
    <w:rsid w:val="0029740E"/>
    <w:rsid w:val="002A1083"/>
    <w:rsid w:val="002A1F43"/>
    <w:rsid w:val="002A715D"/>
    <w:rsid w:val="002B00B0"/>
    <w:rsid w:val="002B26DE"/>
    <w:rsid w:val="002B28B7"/>
    <w:rsid w:val="002B2BB4"/>
    <w:rsid w:val="002B36EE"/>
    <w:rsid w:val="002B400D"/>
    <w:rsid w:val="002B7294"/>
    <w:rsid w:val="002C185C"/>
    <w:rsid w:val="002C2BF9"/>
    <w:rsid w:val="002C54E2"/>
    <w:rsid w:val="002C60AC"/>
    <w:rsid w:val="002C6496"/>
    <w:rsid w:val="002D2431"/>
    <w:rsid w:val="002D31FD"/>
    <w:rsid w:val="002D4BEF"/>
    <w:rsid w:val="002D4CC4"/>
    <w:rsid w:val="002D6942"/>
    <w:rsid w:val="002D70F0"/>
    <w:rsid w:val="002D7BBE"/>
    <w:rsid w:val="002E3B54"/>
    <w:rsid w:val="002E544D"/>
    <w:rsid w:val="002E7D7C"/>
    <w:rsid w:val="002F49FE"/>
    <w:rsid w:val="002F52A4"/>
    <w:rsid w:val="002F5F02"/>
    <w:rsid w:val="002F6762"/>
    <w:rsid w:val="002F6D62"/>
    <w:rsid w:val="00303147"/>
    <w:rsid w:val="00303674"/>
    <w:rsid w:val="00303B41"/>
    <w:rsid w:val="00305C76"/>
    <w:rsid w:val="00306434"/>
    <w:rsid w:val="00306470"/>
    <w:rsid w:val="003068C9"/>
    <w:rsid w:val="00312A8D"/>
    <w:rsid w:val="003139E3"/>
    <w:rsid w:val="00313ACD"/>
    <w:rsid w:val="00320402"/>
    <w:rsid w:val="00324B1B"/>
    <w:rsid w:val="00325810"/>
    <w:rsid w:val="00333447"/>
    <w:rsid w:val="00334375"/>
    <w:rsid w:val="003442F8"/>
    <w:rsid w:val="00344DE8"/>
    <w:rsid w:val="00346A40"/>
    <w:rsid w:val="0034766E"/>
    <w:rsid w:val="00350206"/>
    <w:rsid w:val="003502AE"/>
    <w:rsid w:val="00350760"/>
    <w:rsid w:val="003511FC"/>
    <w:rsid w:val="00351967"/>
    <w:rsid w:val="003548CE"/>
    <w:rsid w:val="00360EDC"/>
    <w:rsid w:val="00360FCB"/>
    <w:rsid w:val="003617C9"/>
    <w:rsid w:val="003638DC"/>
    <w:rsid w:val="00363DB6"/>
    <w:rsid w:val="00364556"/>
    <w:rsid w:val="00365F64"/>
    <w:rsid w:val="00366AED"/>
    <w:rsid w:val="00371263"/>
    <w:rsid w:val="00371516"/>
    <w:rsid w:val="00373A5D"/>
    <w:rsid w:val="00380D42"/>
    <w:rsid w:val="0038166C"/>
    <w:rsid w:val="00381CE3"/>
    <w:rsid w:val="00382D01"/>
    <w:rsid w:val="00383908"/>
    <w:rsid w:val="00385B28"/>
    <w:rsid w:val="00386A27"/>
    <w:rsid w:val="003875D6"/>
    <w:rsid w:val="00391496"/>
    <w:rsid w:val="00392406"/>
    <w:rsid w:val="00392A94"/>
    <w:rsid w:val="00395943"/>
    <w:rsid w:val="00396074"/>
    <w:rsid w:val="003967AA"/>
    <w:rsid w:val="003A0EE0"/>
    <w:rsid w:val="003A1415"/>
    <w:rsid w:val="003A378C"/>
    <w:rsid w:val="003A43DE"/>
    <w:rsid w:val="003A57C4"/>
    <w:rsid w:val="003A5FFE"/>
    <w:rsid w:val="003A7F0B"/>
    <w:rsid w:val="003B13BB"/>
    <w:rsid w:val="003B2730"/>
    <w:rsid w:val="003B6AE7"/>
    <w:rsid w:val="003B6CC4"/>
    <w:rsid w:val="003B6D48"/>
    <w:rsid w:val="003B7A99"/>
    <w:rsid w:val="003C3ABD"/>
    <w:rsid w:val="003C56FC"/>
    <w:rsid w:val="003C59D2"/>
    <w:rsid w:val="003C6EFA"/>
    <w:rsid w:val="003D0775"/>
    <w:rsid w:val="003D2AAF"/>
    <w:rsid w:val="003D2DD9"/>
    <w:rsid w:val="003D40DC"/>
    <w:rsid w:val="003D48D8"/>
    <w:rsid w:val="003D57A4"/>
    <w:rsid w:val="003D5921"/>
    <w:rsid w:val="003D67A0"/>
    <w:rsid w:val="003D6E52"/>
    <w:rsid w:val="003E01B3"/>
    <w:rsid w:val="003E10CE"/>
    <w:rsid w:val="003E1720"/>
    <w:rsid w:val="003E2311"/>
    <w:rsid w:val="003E23DB"/>
    <w:rsid w:val="003E49E4"/>
    <w:rsid w:val="003E56B6"/>
    <w:rsid w:val="003E659F"/>
    <w:rsid w:val="003E70C9"/>
    <w:rsid w:val="003E7514"/>
    <w:rsid w:val="003E7632"/>
    <w:rsid w:val="003F0923"/>
    <w:rsid w:val="003F1CA7"/>
    <w:rsid w:val="003F3A03"/>
    <w:rsid w:val="003F4B0C"/>
    <w:rsid w:val="003F65E8"/>
    <w:rsid w:val="00400B06"/>
    <w:rsid w:val="004022C6"/>
    <w:rsid w:val="004037F1"/>
    <w:rsid w:val="00404BE3"/>
    <w:rsid w:val="004051BA"/>
    <w:rsid w:val="004063D3"/>
    <w:rsid w:val="004074B5"/>
    <w:rsid w:val="004137D9"/>
    <w:rsid w:val="00414517"/>
    <w:rsid w:val="00415780"/>
    <w:rsid w:val="00415CA0"/>
    <w:rsid w:val="00416CFF"/>
    <w:rsid w:val="0041780D"/>
    <w:rsid w:val="00423CC7"/>
    <w:rsid w:val="004339D2"/>
    <w:rsid w:val="00434F84"/>
    <w:rsid w:val="004357CE"/>
    <w:rsid w:val="0043622E"/>
    <w:rsid w:val="0043625D"/>
    <w:rsid w:val="00436FA6"/>
    <w:rsid w:val="00436FFC"/>
    <w:rsid w:val="00440BC9"/>
    <w:rsid w:val="00443B0E"/>
    <w:rsid w:val="00445502"/>
    <w:rsid w:val="00446BA4"/>
    <w:rsid w:val="00447FD8"/>
    <w:rsid w:val="00453D02"/>
    <w:rsid w:val="00453D9B"/>
    <w:rsid w:val="00461652"/>
    <w:rsid w:val="004619B0"/>
    <w:rsid w:val="00462EA6"/>
    <w:rsid w:val="00465F9E"/>
    <w:rsid w:val="00466201"/>
    <w:rsid w:val="004665AB"/>
    <w:rsid w:val="0047191D"/>
    <w:rsid w:val="00473B19"/>
    <w:rsid w:val="0047453B"/>
    <w:rsid w:val="00480F63"/>
    <w:rsid w:val="00481B2E"/>
    <w:rsid w:val="004820FD"/>
    <w:rsid w:val="0048377A"/>
    <w:rsid w:val="00483DD9"/>
    <w:rsid w:val="004903D8"/>
    <w:rsid w:val="00491F78"/>
    <w:rsid w:val="00493E33"/>
    <w:rsid w:val="004940F3"/>
    <w:rsid w:val="004954AD"/>
    <w:rsid w:val="0049601E"/>
    <w:rsid w:val="004A09B4"/>
    <w:rsid w:val="004A114C"/>
    <w:rsid w:val="004A13AD"/>
    <w:rsid w:val="004A2715"/>
    <w:rsid w:val="004A3389"/>
    <w:rsid w:val="004A4076"/>
    <w:rsid w:val="004A74C9"/>
    <w:rsid w:val="004A7A05"/>
    <w:rsid w:val="004C43D8"/>
    <w:rsid w:val="004C4FA0"/>
    <w:rsid w:val="004C5492"/>
    <w:rsid w:val="004C5531"/>
    <w:rsid w:val="004C74A7"/>
    <w:rsid w:val="004C7E45"/>
    <w:rsid w:val="004D05F1"/>
    <w:rsid w:val="004D2A2A"/>
    <w:rsid w:val="004D4D8D"/>
    <w:rsid w:val="004D6437"/>
    <w:rsid w:val="004D7563"/>
    <w:rsid w:val="004E1DE4"/>
    <w:rsid w:val="004E369D"/>
    <w:rsid w:val="004E40B5"/>
    <w:rsid w:val="004E77FE"/>
    <w:rsid w:val="004F19E9"/>
    <w:rsid w:val="004F25A1"/>
    <w:rsid w:val="004F2B6C"/>
    <w:rsid w:val="004F2FC4"/>
    <w:rsid w:val="004F49E5"/>
    <w:rsid w:val="005014DE"/>
    <w:rsid w:val="00502744"/>
    <w:rsid w:val="00502B1B"/>
    <w:rsid w:val="00503F1B"/>
    <w:rsid w:val="00505D27"/>
    <w:rsid w:val="0050691D"/>
    <w:rsid w:val="005073EB"/>
    <w:rsid w:val="00511ED8"/>
    <w:rsid w:val="00513570"/>
    <w:rsid w:val="0051450A"/>
    <w:rsid w:val="00515071"/>
    <w:rsid w:val="00517982"/>
    <w:rsid w:val="00520052"/>
    <w:rsid w:val="00520CDA"/>
    <w:rsid w:val="00525754"/>
    <w:rsid w:val="00527EBD"/>
    <w:rsid w:val="005311CF"/>
    <w:rsid w:val="00533300"/>
    <w:rsid w:val="00533B7D"/>
    <w:rsid w:val="005373D8"/>
    <w:rsid w:val="0053776E"/>
    <w:rsid w:val="005402B6"/>
    <w:rsid w:val="00543D5B"/>
    <w:rsid w:val="005443D5"/>
    <w:rsid w:val="00544C37"/>
    <w:rsid w:val="005458B0"/>
    <w:rsid w:val="0054683F"/>
    <w:rsid w:val="005520D2"/>
    <w:rsid w:val="005521EC"/>
    <w:rsid w:val="00553CCC"/>
    <w:rsid w:val="00554999"/>
    <w:rsid w:val="00556347"/>
    <w:rsid w:val="00556B24"/>
    <w:rsid w:val="0056042C"/>
    <w:rsid w:val="00562204"/>
    <w:rsid w:val="005637E2"/>
    <w:rsid w:val="005662DE"/>
    <w:rsid w:val="00570525"/>
    <w:rsid w:val="00572823"/>
    <w:rsid w:val="00572FB4"/>
    <w:rsid w:val="005768D3"/>
    <w:rsid w:val="005769E7"/>
    <w:rsid w:val="00577140"/>
    <w:rsid w:val="00577C47"/>
    <w:rsid w:val="00577D05"/>
    <w:rsid w:val="00580D61"/>
    <w:rsid w:val="00583127"/>
    <w:rsid w:val="00585BBB"/>
    <w:rsid w:val="005902A4"/>
    <w:rsid w:val="005903BC"/>
    <w:rsid w:val="00591E9E"/>
    <w:rsid w:val="00595396"/>
    <w:rsid w:val="00596D3B"/>
    <w:rsid w:val="00596D90"/>
    <w:rsid w:val="00597AEC"/>
    <w:rsid w:val="00597D92"/>
    <w:rsid w:val="005A0682"/>
    <w:rsid w:val="005A0798"/>
    <w:rsid w:val="005A10B4"/>
    <w:rsid w:val="005A2B7E"/>
    <w:rsid w:val="005A56E6"/>
    <w:rsid w:val="005A5F20"/>
    <w:rsid w:val="005B1154"/>
    <w:rsid w:val="005B205D"/>
    <w:rsid w:val="005B2E7C"/>
    <w:rsid w:val="005B36BF"/>
    <w:rsid w:val="005B6964"/>
    <w:rsid w:val="005B73FA"/>
    <w:rsid w:val="005C2A75"/>
    <w:rsid w:val="005C63B6"/>
    <w:rsid w:val="005C72FB"/>
    <w:rsid w:val="005D08DA"/>
    <w:rsid w:val="005D1A4B"/>
    <w:rsid w:val="005D3462"/>
    <w:rsid w:val="005D62DF"/>
    <w:rsid w:val="005D6758"/>
    <w:rsid w:val="005D6F22"/>
    <w:rsid w:val="005D7FC9"/>
    <w:rsid w:val="005E0A52"/>
    <w:rsid w:val="005E461A"/>
    <w:rsid w:val="005E725E"/>
    <w:rsid w:val="005F0057"/>
    <w:rsid w:val="005F3571"/>
    <w:rsid w:val="005F4FA1"/>
    <w:rsid w:val="006026AD"/>
    <w:rsid w:val="006050B5"/>
    <w:rsid w:val="00605C73"/>
    <w:rsid w:val="006069FF"/>
    <w:rsid w:val="00606A66"/>
    <w:rsid w:val="00607FB9"/>
    <w:rsid w:val="00612029"/>
    <w:rsid w:val="006127A0"/>
    <w:rsid w:val="006127CA"/>
    <w:rsid w:val="00612A83"/>
    <w:rsid w:val="006139D3"/>
    <w:rsid w:val="006171D0"/>
    <w:rsid w:val="00620928"/>
    <w:rsid w:val="00621395"/>
    <w:rsid w:val="00621A49"/>
    <w:rsid w:val="0062281E"/>
    <w:rsid w:val="00624B87"/>
    <w:rsid w:val="00624E61"/>
    <w:rsid w:val="00627F3F"/>
    <w:rsid w:val="00634ED1"/>
    <w:rsid w:val="006360C8"/>
    <w:rsid w:val="00636918"/>
    <w:rsid w:val="006415D3"/>
    <w:rsid w:val="00641D58"/>
    <w:rsid w:val="0064582F"/>
    <w:rsid w:val="00646EB6"/>
    <w:rsid w:val="00647421"/>
    <w:rsid w:val="0064795A"/>
    <w:rsid w:val="00652074"/>
    <w:rsid w:val="00653C9C"/>
    <w:rsid w:val="006547AE"/>
    <w:rsid w:val="00654F6D"/>
    <w:rsid w:val="00655DCE"/>
    <w:rsid w:val="00661222"/>
    <w:rsid w:val="006617C2"/>
    <w:rsid w:val="00661B84"/>
    <w:rsid w:val="00662CC5"/>
    <w:rsid w:val="006630A0"/>
    <w:rsid w:val="006637FB"/>
    <w:rsid w:val="00664036"/>
    <w:rsid w:val="00664FAC"/>
    <w:rsid w:val="00666632"/>
    <w:rsid w:val="006671E4"/>
    <w:rsid w:val="00667A50"/>
    <w:rsid w:val="00667BFF"/>
    <w:rsid w:val="00667CC9"/>
    <w:rsid w:val="00670653"/>
    <w:rsid w:val="006707A6"/>
    <w:rsid w:val="006708AF"/>
    <w:rsid w:val="00672D34"/>
    <w:rsid w:val="0067314F"/>
    <w:rsid w:val="00673BB7"/>
    <w:rsid w:val="006771A9"/>
    <w:rsid w:val="006775F4"/>
    <w:rsid w:val="00677C1E"/>
    <w:rsid w:val="00680780"/>
    <w:rsid w:val="00680C3D"/>
    <w:rsid w:val="00681122"/>
    <w:rsid w:val="0068546E"/>
    <w:rsid w:val="00690C63"/>
    <w:rsid w:val="00692F4F"/>
    <w:rsid w:val="006933B4"/>
    <w:rsid w:val="006946AF"/>
    <w:rsid w:val="00694DD1"/>
    <w:rsid w:val="006971FA"/>
    <w:rsid w:val="006A0D4D"/>
    <w:rsid w:val="006A0F59"/>
    <w:rsid w:val="006A1C25"/>
    <w:rsid w:val="006A2E7A"/>
    <w:rsid w:val="006A41A2"/>
    <w:rsid w:val="006A5448"/>
    <w:rsid w:val="006A69BA"/>
    <w:rsid w:val="006A6E0C"/>
    <w:rsid w:val="006B204A"/>
    <w:rsid w:val="006B3401"/>
    <w:rsid w:val="006B4AAB"/>
    <w:rsid w:val="006C4BCA"/>
    <w:rsid w:val="006C5025"/>
    <w:rsid w:val="006C5E85"/>
    <w:rsid w:val="006C7D43"/>
    <w:rsid w:val="006D0DCC"/>
    <w:rsid w:val="006D329C"/>
    <w:rsid w:val="006D46DA"/>
    <w:rsid w:val="006D5428"/>
    <w:rsid w:val="006D59BF"/>
    <w:rsid w:val="006D5A28"/>
    <w:rsid w:val="006D5B9F"/>
    <w:rsid w:val="006D6235"/>
    <w:rsid w:val="006D7E0D"/>
    <w:rsid w:val="006E02AA"/>
    <w:rsid w:val="006E27A7"/>
    <w:rsid w:val="006E3EAF"/>
    <w:rsid w:val="006F01F1"/>
    <w:rsid w:val="006F2FA4"/>
    <w:rsid w:val="006F481B"/>
    <w:rsid w:val="006F631B"/>
    <w:rsid w:val="006F7651"/>
    <w:rsid w:val="00700ECB"/>
    <w:rsid w:val="00701C3A"/>
    <w:rsid w:val="0070494E"/>
    <w:rsid w:val="00706FFD"/>
    <w:rsid w:val="00710412"/>
    <w:rsid w:val="00710DC9"/>
    <w:rsid w:val="00711245"/>
    <w:rsid w:val="007131F4"/>
    <w:rsid w:val="00713406"/>
    <w:rsid w:val="00716063"/>
    <w:rsid w:val="00717EFA"/>
    <w:rsid w:val="00723063"/>
    <w:rsid w:val="00725AA5"/>
    <w:rsid w:val="00726331"/>
    <w:rsid w:val="00732512"/>
    <w:rsid w:val="007356D7"/>
    <w:rsid w:val="00735A3E"/>
    <w:rsid w:val="007368F5"/>
    <w:rsid w:val="00736D8D"/>
    <w:rsid w:val="00741B54"/>
    <w:rsid w:val="0074238E"/>
    <w:rsid w:val="00743F03"/>
    <w:rsid w:val="0074641F"/>
    <w:rsid w:val="00746D7F"/>
    <w:rsid w:val="00750349"/>
    <w:rsid w:val="00751B09"/>
    <w:rsid w:val="00752EF7"/>
    <w:rsid w:val="007540EB"/>
    <w:rsid w:val="00754A30"/>
    <w:rsid w:val="00755A3E"/>
    <w:rsid w:val="007561FE"/>
    <w:rsid w:val="00756266"/>
    <w:rsid w:val="007641FE"/>
    <w:rsid w:val="00766A6E"/>
    <w:rsid w:val="00771D46"/>
    <w:rsid w:val="00771DA7"/>
    <w:rsid w:val="00773076"/>
    <w:rsid w:val="00773875"/>
    <w:rsid w:val="00774D47"/>
    <w:rsid w:val="00774E96"/>
    <w:rsid w:val="007846EB"/>
    <w:rsid w:val="007849DF"/>
    <w:rsid w:val="0078684D"/>
    <w:rsid w:val="00790EAA"/>
    <w:rsid w:val="00791296"/>
    <w:rsid w:val="007930D1"/>
    <w:rsid w:val="007A1A82"/>
    <w:rsid w:val="007A25B4"/>
    <w:rsid w:val="007A2F38"/>
    <w:rsid w:val="007A3165"/>
    <w:rsid w:val="007A5433"/>
    <w:rsid w:val="007A584A"/>
    <w:rsid w:val="007A630C"/>
    <w:rsid w:val="007A66F3"/>
    <w:rsid w:val="007B07B8"/>
    <w:rsid w:val="007B12C7"/>
    <w:rsid w:val="007B19EB"/>
    <w:rsid w:val="007B764B"/>
    <w:rsid w:val="007C22AC"/>
    <w:rsid w:val="007C33F5"/>
    <w:rsid w:val="007C36FB"/>
    <w:rsid w:val="007C5727"/>
    <w:rsid w:val="007C5E3A"/>
    <w:rsid w:val="007D60EE"/>
    <w:rsid w:val="007E0CE4"/>
    <w:rsid w:val="007E27F4"/>
    <w:rsid w:val="007E305B"/>
    <w:rsid w:val="007E3940"/>
    <w:rsid w:val="007E4468"/>
    <w:rsid w:val="007E49E8"/>
    <w:rsid w:val="007E4F9D"/>
    <w:rsid w:val="007E5188"/>
    <w:rsid w:val="007E61DB"/>
    <w:rsid w:val="007E6322"/>
    <w:rsid w:val="007F08F9"/>
    <w:rsid w:val="007F1C0E"/>
    <w:rsid w:val="007F39E4"/>
    <w:rsid w:val="007F64F7"/>
    <w:rsid w:val="007F68E6"/>
    <w:rsid w:val="007F6DE8"/>
    <w:rsid w:val="00800E11"/>
    <w:rsid w:val="00802A82"/>
    <w:rsid w:val="00805DF2"/>
    <w:rsid w:val="008110B7"/>
    <w:rsid w:val="00811918"/>
    <w:rsid w:val="00811982"/>
    <w:rsid w:val="0081230E"/>
    <w:rsid w:val="008126E1"/>
    <w:rsid w:val="00813ED7"/>
    <w:rsid w:val="00815986"/>
    <w:rsid w:val="00816F71"/>
    <w:rsid w:val="00817370"/>
    <w:rsid w:val="00817A92"/>
    <w:rsid w:val="00820CDE"/>
    <w:rsid w:val="00820E02"/>
    <w:rsid w:val="008213F4"/>
    <w:rsid w:val="0082239F"/>
    <w:rsid w:val="00822B7F"/>
    <w:rsid w:val="0082308B"/>
    <w:rsid w:val="008231A6"/>
    <w:rsid w:val="008256AC"/>
    <w:rsid w:val="00825726"/>
    <w:rsid w:val="00826539"/>
    <w:rsid w:val="00826AF0"/>
    <w:rsid w:val="0083064F"/>
    <w:rsid w:val="008309AA"/>
    <w:rsid w:val="00830F40"/>
    <w:rsid w:val="008319BB"/>
    <w:rsid w:val="008324ED"/>
    <w:rsid w:val="008326C4"/>
    <w:rsid w:val="008350BF"/>
    <w:rsid w:val="00835FA1"/>
    <w:rsid w:val="0083694E"/>
    <w:rsid w:val="00837333"/>
    <w:rsid w:val="008406EC"/>
    <w:rsid w:val="00845594"/>
    <w:rsid w:val="00845E83"/>
    <w:rsid w:val="00853BA5"/>
    <w:rsid w:val="0085551F"/>
    <w:rsid w:val="00856198"/>
    <w:rsid w:val="008568D3"/>
    <w:rsid w:val="00856F8C"/>
    <w:rsid w:val="008570C3"/>
    <w:rsid w:val="00862884"/>
    <w:rsid w:val="00863227"/>
    <w:rsid w:val="00863EA6"/>
    <w:rsid w:val="00865CF3"/>
    <w:rsid w:val="00867446"/>
    <w:rsid w:val="00870284"/>
    <w:rsid w:val="0087123A"/>
    <w:rsid w:val="0087266F"/>
    <w:rsid w:val="00873A29"/>
    <w:rsid w:val="00873CE1"/>
    <w:rsid w:val="00874289"/>
    <w:rsid w:val="00874C37"/>
    <w:rsid w:val="00874E48"/>
    <w:rsid w:val="00875294"/>
    <w:rsid w:val="00877037"/>
    <w:rsid w:val="00880372"/>
    <w:rsid w:val="0088130F"/>
    <w:rsid w:val="00881F5E"/>
    <w:rsid w:val="00882BF0"/>
    <w:rsid w:val="00883B1B"/>
    <w:rsid w:val="00884A8C"/>
    <w:rsid w:val="00886F80"/>
    <w:rsid w:val="008910E5"/>
    <w:rsid w:val="00893035"/>
    <w:rsid w:val="00893890"/>
    <w:rsid w:val="00893E55"/>
    <w:rsid w:val="00895805"/>
    <w:rsid w:val="008A0153"/>
    <w:rsid w:val="008A3DD0"/>
    <w:rsid w:val="008A44BA"/>
    <w:rsid w:val="008A4A25"/>
    <w:rsid w:val="008A4D03"/>
    <w:rsid w:val="008A60FC"/>
    <w:rsid w:val="008A687C"/>
    <w:rsid w:val="008B01EF"/>
    <w:rsid w:val="008B02A8"/>
    <w:rsid w:val="008B211A"/>
    <w:rsid w:val="008B345D"/>
    <w:rsid w:val="008B4585"/>
    <w:rsid w:val="008B5A10"/>
    <w:rsid w:val="008B5A4F"/>
    <w:rsid w:val="008C2F35"/>
    <w:rsid w:val="008C3757"/>
    <w:rsid w:val="008C4601"/>
    <w:rsid w:val="008C4C60"/>
    <w:rsid w:val="008C5D7B"/>
    <w:rsid w:val="008C63EC"/>
    <w:rsid w:val="008D0111"/>
    <w:rsid w:val="008D0711"/>
    <w:rsid w:val="008D0BFD"/>
    <w:rsid w:val="008D1141"/>
    <w:rsid w:val="008D12BF"/>
    <w:rsid w:val="008D3C82"/>
    <w:rsid w:val="008D4BC1"/>
    <w:rsid w:val="008D6F67"/>
    <w:rsid w:val="008E6277"/>
    <w:rsid w:val="008E7AB9"/>
    <w:rsid w:val="008F08D8"/>
    <w:rsid w:val="008F3CA2"/>
    <w:rsid w:val="008F67F7"/>
    <w:rsid w:val="008F7D8A"/>
    <w:rsid w:val="00902267"/>
    <w:rsid w:val="009023C5"/>
    <w:rsid w:val="009036D0"/>
    <w:rsid w:val="00903A74"/>
    <w:rsid w:val="0090474A"/>
    <w:rsid w:val="00906830"/>
    <w:rsid w:val="00906AF8"/>
    <w:rsid w:val="009070B9"/>
    <w:rsid w:val="009072AA"/>
    <w:rsid w:val="0090749A"/>
    <w:rsid w:val="00907866"/>
    <w:rsid w:val="0091206E"/>
    <w:rsid w:val="00913052"/>
    <w:rsid w:val="00915B49"/>
    <w:rsid w:val="00916DED"/>
    <w:rsid w:val="00920600"/>
    <w:rsid w:val="00921E25"/>
    <w:rsid w:val="00922028"/>
    <w:rsid w:val="00924007"/>
    <w:rsid w:val="009244D1"/>
    <w:rsid w:val="00924B92"/>
    <w:rsid w:val="0092507A"/>
    <w:rsid w:val="00925B6D"/>
    <w:rsid w:val="00925DBB"/>
    <w:rsid w:val="00931536"/>
    <w:rsid w:val="00936E54"/>
    <w:rsid w:val="00937E29"/>
    <w:rsid w:val="00941954"/>
    <w:rsid w:val="00943337"/>
    <w:rsid w:val="0094429C"/>
    <w:rsid w:val="009464FE"/>
    <w:rsid w:val="009467E1"/>
    <w:rsid w:val="00950520"/>
    <w:rsid w:val="009528AC"/>
    <w:rsid w:val="00953503"/>
    <w:rsid w:val="00954D45"/>
    <w:rsid w:val="00954F70"/>
    <w:rsid w:val="0095513D"/>
    <w:rsid w:val="00957500"/>
    <w:rsid w:val="0095752E"/>
    <w:rsid w:val="00961FA5"/>
    <w:rsid w:val="00962FA8"/>
    <w:rsid w:val="00963688"/>
    <w:rsid w:val="00964F4F"/>
    <w:rsid w:val="00965B6C"/>
    <w:rsid w:val="009675A5"/>
    <w:rsid w:val="00967DA4"/>
    <w:rsid w:val="009718C8"/>
    <w:rsid w:val="009765FE"/>
    <w:rsid w:val="00977124"/>
    <w:rsid w:val="00980B54"/>
    <w:rsid w:val="00981DD2"/>
    <w:rsid w:val="00983BC4"/>
    <w:rsid w:val="009842FE"/>
    <w:rsid w:val="00985C65"/>
    <w:rsid w:val="00987B0D"/>
    <w:rsid w:val="00987B7C"/>
    <w:rsid w:val="00987FBB"/>
    <w:rsid w:val="00990D0A"/>
    <w:rsid w:val="00994FDA"/>
    <w:rsid w:val="00996926"/>
    <w:rsid w:val="009A048E"/>
    <w:rsid w:val="009A2F99"/>
    <w:rsid w:val="009A438D"/>
    <w:rsid w:val="009A5227"/>
    <w:rsid w:val="009A6F77"/>
    <w:rsid w:val="009A7A85"/>
    <w:rsid w:val="009B2D1E"/>
    <w:rsid w:val="009B4352"/>
    <w:rsid w:val="009B5150"/>
    <w:rsid w:val="009B6FD2"/>
    <w:rsid w:val="009B739B"/>
    <w:rsid w:val="009B75AC"/>
    <w:rsid w:val="009D015B"/>
    <w:rsid w:val="009E00C7"/>
    <w:rsid w:val="009E0848"/>
    <w:rsid w:val="009E115C"/>
    <w:rsid w:val="009E5D0A"/>
    <w:rsid w:val="009F13F9"/>
    <w:rsid w:val="009F2189"/>
    <w:rsid w:val="009F288C"/>
    <w:rsid w:val="009F5696"/>
    <w:rsid w:val="009F738D"/>
    <w:rsid w:val="009F772B"/>
    <w:rsid w:val="00A02C9E"/>
    <w:rsid w:val="00A036CD"/>
    <w:rsid w:val="00A03C8B"/>
    <w:rsid w:val="00A044AE"/>
    <w:rsid w:val="00A06E27"/>
    <w:rsid w:val="00A071F6"/>
    <w:rsid w:val="00A10FB8"/>
    <w:rsid w:val="00A11A49"/>
    <w:rsid w:val="00A11E1C"/>
    <w:rsid w:val="00A1415C"/>
    <w:rsid w:val="00A147E1"/>
    <w:rsid w:val="00A1667B"/>
    <w:rsid w:val="00A1669F"/>
    <w:rsid w:val="00A20EFE"/>
    <w:rsid w:val="00A23B7F"/>
    <w:rsid w:val="00A254CC"/>
    <w:rsid w:val="00A258D7"/>
    <w:rsid w:val="00A2659D"/>
    <w:rsid w:val="00A3220C"/>
    <w:rsid w:val="00A323E7"/>
    <w:rsid w:val="00A3267A"/>
    <w:rsid w:val="00A32D42"/>
    <w:rsid w:val="00A32D60"/>
    <w:rsid w:val="00A347E0"/>
    <w:rsid w:val="00A35273"/>
    <w:rsid w:val="00A423CB"/>
    <w:rsid w:val="00A42683"/>
    <w:rsid w:val="00A4603A"/>
    <w:rsid w:val="00A46ABB"/>
    <w:rsid w:val="00A46D9F"/>
    <w:rsid w:val="00A519FA"/>
    <w:rsid w:val="00A523FC"/>
    <w:rsid w:val="00A55551"/>
    <w:rsid w:val="00A55830"/>
    <w:rsid w:val="00A56CE2"/>
    <w:rsid w:val="00A57266"/>
    <w:rsid w:val="00A57DBB"/>
    <w:rsid w:val="00A60C03"/>
    <w:rsid w:val="00A64ACF"/>
    <w:rsid w:val="00A6552A"/>
    <w:rsid w:val="00A74E07"/>
    <w:rsid w:val="00A75211"/>
    <w:rsid w:val="00A808E2"/>
    <w:rsid w:val="00A808FA"/>
    <w:rsid w:val="00A823E9"/>
    <w:rsid w:val="00A86730"/>
    <w:rsid w:val="00A87091"/>
    <w:rsid w:val="00A9056E"/>
    <w:rsid w:val="00A966A5"/>
    <w:rsid w:val="00A96C9C"/>
    <w:rsid w:val="00A977B3"/>
    <w:rsid w:val="00AA0C74"/>
    <w:rsid w:val="00AA0DF0"/>
    <w:rsid w:val="00AA334D"/>
    <w:rsid w:val="00AA3AA2"/>
    <w:rsid w:val="00AA3D67"/>
    <w:rsid w:val="00AA6534"/>
    <w:rsid w:val="00AB0D3E"/>
    <w:rsid w:val="00AB29B2"/>
    <w:rsid w:val="00AB3285"/>
    <w:rsid w:val="00AB3863"/>
    <w:rsid w:val="00AC283C"/>
    <w:rsid w:val="00AC285A"/>
    <w:rsid w:val="00AC71C9"/>
    <w:rsid w:val="00AD16C8"/>
    <w:rsid w:val="00AD1C61"/>
    <w:rsid w:val="00AD2866"/>
    <w:rsid w:val="00AD3795"/>
    <w:rsid w:val="00AD3988"/>
    <w:rsid w:val="00AE2759"/>
    <w:rsid w:val="00AE2857"/>
    <w:rsid w:val="00AE5DF2"/>
    <w:rsid w:val="00AF3339"/>
    <w:rsid w:val="00AF35AE"/>
    <w:rsid w:val="00AF5FB9"/>
    <w:rsid w:val="00AF7290"/>
    <w:rsid w:val="00AF79B6"/>
    <w:rsid w:val="00B0040E"/>
    <w:rsid w:val="00B033F9"/>
    <w:rsid w:val="00B04B3C"/>
    <w:rsid w:val="00B050E8"/>
    <w:rsid w:val="00B067CE"/>
    <w:rsid w:val="00B06AC0"/>
    <w:rsid w:val="00B071D2"/>
    <w:rsid w:val="00B10CEA"/>
    <w:rsid w:val="00B11A98"/>
    <w:rsid w:val="00B13641"/>
    <w:rsid w:val="00B172B4"/>
    <w:rsid w:val="00B1743A"/>
    <w:rsid w:val="00B178D8"/>
    <w:rsid w:val="00B245FC"/>
    <w:rsid w:val="00B25F67"/>
    <w:rsid w:val="00B265B6"/>
    <w:rsid w:val="00B34F33"/>
    <w:rsid w:val="00B4034F"/>
    <w:rsid w:val="00B41928"/>
    <w:rsid w:val="00B44410"/>
    <w:rsid w:val="00B468D5"/>
    <w:rsid w:val="00B506E4"/>
    <w:rsid w:val="00B5178B"/>
    <w:rsid w:val="00B52B99"/>
    <w:rsid w:val="00B53AAC"/>
    <w:rsid w:val="00B54967"/>
    <w:rsid w:val="00B55B50"/>
    <w:rsid w:val="00B57F4E"/>
    <w:rsid w:val="00B6003B"/>
    <w:rsid w:val="00B60264"/>
    <w:rsid w:val="00B605F5"/>
    <w:rsid w:val="00B6323C"/>
    <w:rsid w:val="00B63812"/>
    <w:rsid w:val="00B6707E"/>
    <w:rsid w:val="00B7166F"/>
    <w:rsid w:val="00B72811"/>
    <w:rsid w:val="00B7374D"/>
    <w:rsid w:val="00B741CC"/>
    <w:rsid w:val="00B752D5"/>
    <w:rsid w:val="00B76211"/>
    <w:rsid w:val="00B764CF"/>
    <w:rsid w:val="00B77F79"/>
    <w:rsid w:val="00B803FB"/>
    <w:rsid w:val="00B8042E"/>
    <w:rsid w:val="00B81274"/>
    <w:rsid w:val="00B81926"/>
    <w:rsid w:val="00B8213B"/>
    <w:rsid w:val="00B85789"/>
    <w:rsid w:val="00B86F87"/>
    <w:rsid w:val="00B870D3"/>
    <w:rsid w:val="00B87699"/>
    <w:rsid w:val="00B8798C"/>
    <w:rsid w:val="00B902C0"/>
    <w:rsid w:val="00B90479"/>
    <w:rsid w:val="00B91240"/>
    <w:rsid w:val="00B9234F"/>
    <w:rsid w:val="00B93AF3"/>
    <w:rsid w:val="00B9589A"/>
    <w:rsid w:val="00B95EDF"/>
    <w:rsid w:val="00B964E3"/>
    <w:rsid w:val="00B96639"/>
    <w:rsid w:val="00B97AC0"/>
    <w:rsid w:val="00BA09EC"/>
    <w:rsid w:val="00BA2C19"/>
    <w:rsid w:val="00BA3355"/>
    <w:rsid w:val="00BA3775"/>
    <w:rsid w:val="00BA4112"/>
    <w:rsid w:val="00BA4713"/>
    <w:rsid w:val="00BA4F5D"/>
    <w:rsid w:val="00BA7BEE"/>
    <w:rsid w:val="00BB32D9"/>
    <w:rsid w:val="00BB4F2F"/>
    <w:rsid w:val="00BB7C5E"/>
    <w:rsid w:val="00BC05BE"/>
    <w:rsid w:val="00BC220C"/>
    <w:rsid w:val="00BC2404"/>
    <w:rsid w:val="00BC2EFA"/>
    <w:rsid w:val="00BD197F"/>
    <w:rsid w:val="00BD37C5"/>
    <w:rsid w:val="00BD3D90"/>
    <w:rsid w:val="00BD3F88"/>
    <w:rsid w:val="00BD47B7"/>
    <w:rsid w:val="00BD4850"/>
    <w:rsid w:val="00BD4BB4"/>
    <w:rsid w:val="00BD7E3B"/>
    <w:rsid w:val="00BE10BA"/>
    <w:rsid w:val="00BE11F2"/>
    <w:rsid w:val="00BE134F"/>
    <w:rsid w:val="00BE22A4"/>
    <w:rsid w:val="00BE2C3A"/>
    <w:rsid w:val="00BE2FB2"/>
    <w:rsid w:val="00BE46F0"/>
    <w:rsid w:val="00BE4EB5"/>
    <w:rsid w:val="00BE7049"/>
    <w:rsid w:val="00BE749C"/>
    <w:rsid w:val="00BF0198"/>
    <w:rsid w:val="00BF10C3"/>
    <w:rsid w:val="00BF1650"/>
    <w:rsid w:val="00BF20AC"/>
    <w:rsid w:val="00BF2C22"/>
    <w:rsid w:val="00BF45DF"/>
    <w:rsid w:val="00BF52F0"/>
    <w:rsid w:val="00BF5CC0"/>
    <w:rsid w:val="00BF6463"/>
    <w:rsid w:val="00BF6873"/>
    <w:rsid w:val="00C006F9"/>
    <w:rsid w:val="00C00CC9"/>
    <w:rsid w:val="00C022A8"/>
    <w:rsid w:val="00C05A79"/>
    <w:rsid w:val="00C05FC9"/>
    <w:rsid w:val="00C108FC"/>
    <w:rsid w:val="00C127E6"/>
    <w:rsid w:val="00C1336D"/>
    <w:rsid w:val="00C14F23"/>
    <w:rsid w:val="00C15308"/>
    <w:rsid w:val="00C17F48"/>
    <w:rsid w:val="00C210A6"/>
    <w:rsid w:val="00C23881"/>
    <w:rsid w:val="00C248AB"/>
    <w:rsid w:val="00C24A19"/>
    <w:rsid w:val="00C24FDF"/>
    <w:rsid w:val="00C25A25"/>
    <w:rsid w:val="00C267C5"/>
    <w:rsid w:val="00C2786B"/>
    <w:rsid w:val="00C308E5"/>
    <w:rsid w:val="00C30CB0"/>
    <w:rsid w:val="00C31DD3"/>
    <w:rsid w:val="00C345A9"/>
    <w:rsid w:val="00C34B1C"/>
    <w:rsid w:val="00C35C97"/>
    <w:rsid w:val="00C375DA"/>
    <w:rsid w:val="00C402FA"/>
    <w:rsid w:val="00C407A4"/>
    <w:rsid w:val="00C40C0B"/>
    <w:rsid w:val="00C42669"/>
    <w:rsid w:val="00C456FA"/>
    <w:rsid w:val="00C45D5D"/>
    <w:rsid w:val="00C50FF7"/>
    <w:rsid w:val="00C51594"/>
    <w:rsid w:val="00C5546D"/>
    <w:rsid w:val="00C5624E"/>
    <w:rsid w:val="00C56BB5"/>
    <w:rsid w:val="00C57912"/>
    <w:rsid w:val="00C618C4"/>
    <w:rsid w:val="00C62424"/>
    <w:rsid w:val="00C64B61"/>
    <w:rsid w:val="00C6698A"/>
    <w:rsid w:val="00C70655"/>
    <w:rsid w:val="00C73F60"/>
    <w:rsid w:val="00C75660"/>
    <w:rsid w:val="00C77653"/>
    <w:rsid w:val="00C867D1"/>
    <w:rsid w:val="00C90675"/>
    <w:rsid w:val="00CA309B"/>
    <w:rsid w:val="00CA763A"/>
    <w:rsid w:val="00CA7B25"/>
    <w:rsid w:val="00CA7B78"/>
    <w:rsid w:val="00CB284A"/>
    <w:rsid w:val="00CB3085"/>
    <w:rsid w:val="00CB39ED"/>
    <w:rsid w:val="00CC096F"/>
    <w:rsid w:val="00CC098B"/>
    <w:rsid w:val="00CC0C52"/>
    <w:rsid w:val="00CC112D"/>
    <w:rsid w:val="00CC3282"/>
    <w:rsid w:val="00CD3F11"/>
    <w:rsid w:val="00CD5273"/>
    <w:rsid w:val="00CD6325"/>
    <w:rsid w:val="00CD7271"/>
    <w:rsid w:val="00CE0626"/>
    <w:rsid w:val="00CE1E80"/>
    <w:rsid w:val="00CE51B9"/>
    <w:rsid w:val="00CE6941"/>
    <w:rsid w:val="00CE7701"/>
    <w:rsid w:val="00CE78ED"/>
    <w:rsid w:val="00CF115F"/>
    <w:rsid w:val="00CF12BD"/>
    <w:rsid w:val="00CF1F06"/>
    <w:rsid w:val="00CF2E94"/>
    <w:rsid w:val="00CF4B96"/>
    <w:rsid w:val="00CF6825"/>
    <w:rsid w:val="00D00258"/>
    <w:rsid w:val="00D0289A"/>
    <w:rsid w:val="00D03248"/>
    <w:rsid w:val="00D03413"/>
    <w:rsid w:val="00D05671"/>
    <w:rsid w:val="00D05798"/>
    <w:rsid w:val="00D0592E"/>
    <w:rsid w:val="00D11FEC"/>
    <w:rsid w:val="00D131B5"/>
    <w:rsid w:val="00D13FBF"/>
    <w:rsid w:val="00D14E72"/>
    <w:rsid w:val="00D177AA"/>
    <w:rsid w:val="00D17A51"/>
    <w:rsid w:val="00D232EC"/>
    <w:rsid w:val="00D24EE7"/>
    <w:rsid w:val="00D251F7"/>
    <w:rsid w:val="00D32365"/>
    <w:rsid w:val="00D358E9"/>
    <w:rsid w:val="00D408B3"/>
    <w:rsid w:val="00D448AC"/>
    <w:rsid w:val="00D4625B"/>
    <w:rsid w:val="00D500D4"/>
    <w:rsid w:val="00D541AC"/>
    <w:rsid w:val="00D543A1"/>
    <w:rsid w:val="00D54897"/>
    <w:rsid w:val="00D57662"/>
    <w:rsid w:val="00D62D8F"/>
    <w:rsid w:val="00D67CA8"/>
    <w:rsid w:val="00D70A0B"/>
    <w:rsid w:val="00D725EA"/>
    <w:rsid w:val="00D74C3A"/>
    <w:rsid w:val="00D7765E"/>
    <w:rsid w:val="00D8227A"/>
    <w:rsid w:val="00D838F5"/>
    <w:rsid w:val="00D84183"/>
    <w:rsid w:val="00D8489E"/>
    <w:rsid w:val="00D848B1"/>
    <w:rsid w:val="00D878EC"/>
    <w:rsid w:val="00D879FF"/>
    <w:rsid w:val="00D9015A"/>
    <w:rsid w:val="00D9077C"/>
    <w:rsid w:val="00D910F6"/>
    <w:rsid w:val="00D920C6"/>
    <w:rsid w:val="00D92D02"/>
    <w:rsid w:val="00D946CF"/>
    <w:rsid w:val="00D95490"/>
    <w:rsid w:val="00D95A33"/>
    <w:rsid w:val="00D979D7"/>
    <w:rsid w:val="00DA0758"/>
    <w:rsid w:val="00DA1690"/>
    <w:rsid w:val="00DA1747"/>
    <w:rsid w:val="00DA181D"/>
    <w:rsid w:val="00DA19B2"/>
    <w:rsid w:val="00DA3D3D"/>
    <w:rsid w:val="00DA64EC"/>
    <w:rsid w:val="00DA6705"/>
    <w:rsid w:val="00DA7307"/>
    <w:rsid w:val="00DA7641"/>
    <w:rsid w:val="00DB230C"/>
    <w:rsid w:val="00DB408A"/>
    <w:rsid w:val="00DB429B"/>
    <w:rsid w:val="00DB4F13"/>
    <w:rsid w:val="00DB4FE3"/>
    <w:rsid w:val="00DB5DD6"/>
    <w:rsid w:val="00DB5F63"/>
    <w:rsid w:val="00DB750A"/>
    <w:rsid w:val="00DC1035"/>
    <w:rsid w:val="00DC15C0"/>
    <w:rsid w:val="00DC238B"/>
    <w:rsid w:val="00DC23A5"/>
    <w:rsid w:val="00DC2A6D"/>
    <w:rsid w:val="00DC2D15"/>
    <w:rsid w:val="00DC396E"/>
    <w:rsid w:val="00DC6252"/>
    <w:rsid w:val="00DC6320"/>
    <w:rsid w:val="00DD0B10"/>
    <w:rsid w:val="00DD16D0"/>
    <w:rsid w:val="00DD23C5"/>
    <w:rsid w:val="00DD4774"/>
    <w:rsid w:val="00DD693F"/>
    <w:rsid w:val="00DD6F2B"/>
    <w:rsid w:val="00DD7364"/>
    <w:rsid w:val="00DE137F"/>
    <w:rsid w:val="00DE13A6"/>
    <w:rsid w:val="00DE578F"/>
    <w:rsid w:val="00DE657F"/>
    <w:rsid w:val="00DF0FE0"/>
    <w:rsid w:val="00DF14D3"/>
    <w:rsid w:val="00DF3DAD"/>
    <w:rsid w:val="00E00E00"/>
    <w:rsid w:val="00E01572"/>
    <w:rsid w:val="00E024EA"/>
    <w:rsid w:val="00E0343C"/>
    <w:rsid w:val="00E051F9"/>
    <w:rsid w:val="00E06408"/>
    <w:rsid w:val="00E07A12"/>
    <w:rsid w:val="00E11DB7"/>
    <w:rsid w:val="00E1313E"/>
    <w:rsid w:val="00E134DF"/>
    <w:rsid w:val="00E135CD"/>
    <w:rsid w:val="00E164A3"/>
    <w:rsid w:val="00E204F5"/>
    <w:rsid w:val="00E22B69"/>
    <w:rsid w:val="00E2326F"/>
    <w:rsid w:val="00E25DEF"/>
    <w:rsid w:val="00E277AD"/>
    <w:rsid w:val="00E32EA9"/>
    <w:rsid w:val="00E33BFF"/>
    <w:rsid w:val="00E345F8"/>
    <w:rsid w:val="00E3671E"/>
    <w:rsid w:val="00E3773F"/>
    <w:rsid w:val="00E40195"/>
    <w:rsid w:val="00E42FA6"/>
    <w:rsid w:val="00E430D1"/>
    <w:rsid w:val="00E455C5"/>
    <w:rsid w:val="00E46A6F"/>
    <w:rsid w:val="00E46AED"/>
    <w:rsid w:val="00E46B35"/>
    <w:rsid w:val="00E46CD6"/>
    <w:rsid w:val="00E46CFE"/>
    <w:rsid w:val="00E473FF"/>
    <w:rsid w:val="00E50B26"/>
    <w:rsid w:val="00E52028"/>
    <w:rsid w:val="00E53BA5"/>
    <w:rsid w:val="00E54360"/>
    <w:rsid w:val="00E549AE"/>
    <w:rsid w:val="00E56498"/>
    <w:rsid w:val="00E607C9"/>
    <w:rsid w:val="00E6177E"/>
    <w:rsid w:val="00E6597C"/>
    <w:rsid w:val="00E667D1"/>
    <w:rsid w:val="00E727CC"/>
    <w:rsid w:val="00E739E0"/>
    <w:rsid w:val="00E73D70"/>
    <w:rsid w:val="00E741E6"/>
    <w:rsid w:val="00E74EC5"/>
    <w:rsid w:val="00E814C9"/>
    <w:rsid w:val="00E84A5F"/>
    <w:rsid w:val="00E84DA7"/>
    <w:rsid w:val="00E8614D"/>
    <w:rsid w:val="00E86DB3"/>
    <w:rsid w:val="00E91418"/>
    <w:rsid w:val="00E92A2B"/>
    <w:rsid w:val="00E92D69"/>
    <w:rsid w:val="00E9596E"/>
    <w:rsid w:val="00E973B5"/>
    <w:rsid w:val="00E97C07"/>
    <w:rsid w:val="00EA05CE"/>
    <w:rsid w:val="00EA6959"/>
    <w:rsid w:val="00EA714B"/>
    <w:rsid w:val="00EA7302"/>
    <w:rsid w:val="00EB30B9"/>
    <w:rsid w:val="00EB4C6C"/>
    <w:rsid w:val="00EB7CA0"/>
    <w:rsid w:val="00EC073F"/>
    <w:rsid w:val="00EC152F"/>
    <w:rsid w:val="00EC1D1C"/>
    <w:rsid w:val="00EC41EE"/>
    <w:rsid w:val="00EC55EE"/>
    <w:rsid w:val="00ED3B97"/>
    <w:rsid w:val="00ED4BE0"/>
    <w:rsid w:val="00ED5420"/>
    <w:rsid w:val="00ED5B2D"/>
    <w:rsid w:val="00EE019D"/>
    <w:rsid w:val="00EE0AB3"/>
    <w:rsid w:val="00EE267E"/>
    <w:rsid w:val="00EE29CA"/>
    <w:rsid w:val="00EE6EF6"/>
    <w:rsid w:val="00EF074D"/>
    <w:rsid w:val="00EF132C"/>
    <w:rsid w:val="00EF19F2"/>
    <w:rsid w:val="00EF2451"/>
    <w:rsid w:val="00EF5A0A"/>
    <w:rsid w:val="00F009F5"/>
    <w:rsid w:val="00F01A1C"/>
    <w:rsid w:val="00F039B6"/>
    <w:rsid w:val="00F048CF"/>
    <w:rsid w:val="00F05165"/>
    <w:rsid w:val="00F07708"/>
    <w:rsid w:val="00F07CC5"/>
    <w:rsid w:val="00F121BD"/>
    <w:rsid w:val="00F125F0"/>
    <w:rsid w:val="00F136EC"/>
    <w:rsid w:val="00F15A38"/>
    <w:rsid w:val="00F15C46"/>
    <w:rsid w:val="00F168D6"/>
    <w:rsid w:val="00F16B71"/>
    <w:rsid w:val="00F20965"/>
    <w:rsid w:val="00F21F4B"/>
    <w:rsid w:val="00F22C39"/>
    <w:rsid w:val="00F277CD"/>
    <w:rsid w:val="00F3202D"/>
    <w:rsid w:val="00F34B1D"/>
    <w:rsid w:val="00F357ED"/>
    <w:rsid w:val="00F37F9B"/>
    <w:rsid w:val="00F40937"/>
    <w:rsid w:val="00F40C96"/>
    <w:rsid w:val="00F4258C"/>
    <w:rsid w:val="00F42D05"/>
    <w:rsid w:val="00F431ED"/>
    <w:rsid w:val="00F43814"/>
    <w:rsid w:val="00F448CE"/>
    <w:rsid w:val="00F46288"/>
    <w:rsid w:val="00F50865"/>
    <w:rsid w:val="00F522A4"/>
    <w:rsid w:val="00F53EE2"/>
    <w:rsid w:val="00F54378"/>
    <w:rsid w:val="00F55284"/>
    <w:rsid w:val="00F556E2"/>
    <w:rsid w:val="00F577E8"/>
    <w:rsid w:val="00F57AE6"/>
    <w:rsid w:val="00F6054A"/>
    <w:rsid w:val="00F62C3D"/>
    <w:rsid w:val="00F64D41"/>
    <w:rsid w:val="00F65283"/>
    <w:rsid w:val="00F71799"/>
    <w:rsid w:val="00F7305A"/>
    <w:rsid w:val="00F74984"/>
    <w:rsid w:val="00F774A8"/>
    <w:rsid w:val="00F779BA"/>
    <w:rsid w:val="00F81749"/>
    <w:rsid w:val="00F84546"/>
    <w:rsid w:val="00F8602E"/>
    <w:rsid w:val="00F86BAB"/>
    <w:rsid w:val="00F87491"/>
    <w:rsid w:val="00F907D7"/>
    <w:rsid w:val="00F9106F"/>
    <w:rsid w:val="00F910E4"/>
    <w:rsid w:val="00F930FC"/>
    <w:rsid w:val="00F94CB3"/>
    <w:rsid w:val="00F971D0"/>
    <w:rsid w:val="00F97BFE"/>
    <w:rsid w:val="00FA0CE5"/>
    <w:rsid w:val="00FA1697"/>
    <w:rsid w:val="00FA5082"/>
    <w:rsid w:val="00FA563A"/>
    <w:rsid w:val="00FA5E54"/>
    <w:rsid w:val="00FB0A70"/>
    <w:rsid w:val="00FB2C4C"/>
    <w:rsid w:val="00FB5480"/>
    <w:rsid w:val="00FC00BB"/>
    <w:rsid w:val="00FC2CEB"/>
    <w:rsid w:val="00FC33B5"/>
    <w:rsid w:val="00FC4D58"/>
    <w:rsid w:val="00FC6F5C"/>
    <w:rsid w:val="00FC7ECA"/>
    <w:rsid w:val="00FD04EC"/>
    <w:rsid w:val="00FD0A51"/>
    <w:rsid w:val="00FD52D0"/>
    <w:rsid w:val="00FD6482"/>
    <w:rsid w:val="00FD6803"/>
    <w:rsid w:val="00FE0719"/>
    <w:rsid w:val="00FE1005"/>
    <w:rsid w:val="00FE26DD"/>
    <w:rsid w:val="00FE364B"/>
    <w:rsid w:val="00FE44F4"/>
    <w:rsid w:val="00FE4A01"/>
    <w:rsid w:val="00FE5DD4"/>
    <w:rsid w:val="00FE6855"/>
    <w:rsid w:val="00FF2CED"/>
    <w:rsid w:val="00FF2CF0"/>
    <w:rsid w:val="00FF2F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5EC5E19-DE6A-4C63-845F-42B626DFDD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0" w:qFormat="1"/>
    <w:lsdException w:name="Closing" w:semiHidden="1" w:uiPriority="0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iPriority="0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iPriority="0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011BC"/>
    <w:pPr>
      <w:spacing w:line="276" w:lineRule="auto"/>
    </w:pPr>
    <w:rPr>
      <w:rFonts w:ascii="Calibri" w:eastAsia="宋体" w:hAnsi="Calibri" w:cs="Times New Roman"/>
      <w:kern w:val="0"/>
      <w:sz w:val="22"/>
    </w:rPr>
  </w:style>
  <w:style w:type="paragraph" w:styleId="1">
    <w:name w:val="heading 1"/>
    <w:basedOn w:val="a1"/>
    <w:next w:val="a1"/>
    <w:link w:val="1Char"/>
    <w:uiPriority w:val="9"/>
    <w:qFormat/>
    <w:rsid w:val="00E06408"/>
    <w:pPr>
      <w:keepNext/>
      <w:numPr>
        <w:numId w:val="6"/>
      </w:numPr>
      <w:spacing w:before="240" w:after="120" w:line="240" w:lineRule="auto"/>
      <w:outlineLvl w:val="0"/>
    </w:pPr>
    <w:rPr>
      <w:rFonts w:ascii="Arial Black" w:eastAsia="黑体" w:hAnsi="Arial Black"/>
      <w:bCs/>
      <w:kern w:val="32"/>
      <w:sz w:val="32"/>
      <w:szCs w:val="32"/>
      <w:lang w:val="x-none" w:eastAsia="x-none"/>
    </w:rPr>
  </w:style>
  <w:style w:type="paragraph" w:styleId="20">
    <w:name w:val="heading 2"/>
    <w:basedOn w:val="1"/>
    <w:next w:val="a1"/>
    <w:link w:val="2Char"/>
    <w:uiPriority w:val="9"/>
    <w:unhideWhenUsed/>
    <w:qFormat/>
    <w:rsid w:val="00BD197F"/>
    <w:pPr>
      <w:numPr>
        <w:ilvl w:val="1"/>
      </w:numPr>
      <w:outlineLvl w:val="1"/>
    </w:pPr>
    <w:rPr>
      <w:rFonts w:ascii="Calibri Light" w:eastAsia="宋体" w:hAnsi="Calibri Light"/>
      <w:b/>
      <w:bCs w:val="0"/>
      <w:iCs/>
      <w:sz w:val="28"/>
      <w:szCs w:val="28"/>
    </w:rPr>
  </w:style>
  <w:style w:type="paragraph" w:styleId="30">
    <w:name w:val="heading 3"/>
    <w:basedOn w:val="1"/>
    <w:next w:val="a1"/>
    <w:link w:val="3Char"/>
    <w:uiPriority w:val="9"/>
    <w:unhideWhenUsed/>
    <w:qFormat/>
    <w:rsid w:val="00BD197F"/>
    <w:pPr>
      <w:numPr>
        <w:ilvl w:val="2"/>
      </w:numPr>
      <w:outlineLvl w:val="2"/>
    </w:pPr>
    <w:rPr>
      <w:rFonts w:ascii="Calibri Light" w:eastAsia="宋体" w:hAnsi="Calibri Light"/>
      <w:bCs w:val="0"/>
      <w:sz w:val="24"/>
      <w:szCs w:val="26"/>
    </w:rPr>
  </w:style>
  <w:style w:type="paragraph" w:styleId="40">
    <w:name w:val="heading 4"/>
    <w:basedOn w:val="1"/>
    <w:next w:val="a1"/>
    <w:link w:val="4Char"/>
    <w:uiPriority w:val="9"/>
    <w:unhideWhenUsed/>
    <w:qFormat/>
    <w:rsid w:val="003442F8"/>
    <w:pPr>
      <w:keepLines/>
      <w:numPr>
        <w:ilvl w:val="3"/>
      </w:numPr>
      <w:spacing w:before="200" w:after="0"/>
      <w:outlineLvl w:val="3"/>
    </w:pPr>
    <w:rPr>
      <w:rFonts w:ascii="Calibri Light" w:eastAsia="宋体" w:hAnsi="Calibri Light"/>
      <w:b/>
      <w:bCs w:val="0"/>
      <w:iCs/>
      <w:sz w:val="22"/>
    </w:rPr>
  </w:style>
  <w:style w:type="paragraph" w:styleId="50">
    <w:name w:val="heading 5"/>
    <w:basedOn w:val="1"/>
    <w:next w:val="a1"/>
    <w:link w:val="5Char"/>
    <w:uiPriority w:val="9"/>
    <w:unhideWhenUsed/>
    <w:qFormat/>
    <w:rsid w:val="003442F8"/>
    <w:pPr>
      <w:keepLines/>
      <w:numPr>
        <w:ilvl w:val="4"/>
      </w:numPr>
      <w:spacing w:before="280" w:after="290" w:line="376" w:lineRule="auto"/>
      <w:outlineLvl w:val="4"/>
    </w:pPr>
    <w:rPr>
      <w:rFonts w:ascii="Calibri" w:eastAsia="宋体" w:hAnsi="Calibri"/>
      <w:b/>
      <w:bCs w:val="0"/>
      <w:sz w:val="20"/>
      <w:szCs w:val="28"/>
    </w:rPr>
  </w:style>
  <w:style w:type="paragraph" w:styleId="6">
    <w:name w:val="heading 6"/>
    <w:basedOn w:val="a1"/>
    <w:next w:val="a1"/>
    <w:link w:val="6Char"/>
    <w:uiPriority w:val="9"/>
    <w:unhideWhenUsed/>
    <w:qFormat/>
    <w:rsid w:val="003442F8"/>
    <w:pPr>
      <w:keepNext/>
      <w:keepLines/>
      <w:numPr>
        <w:ilvl w:val="5"/>
        <w:numId w:val="6"/>
      </w:numPr>
      <w:spacing w:before="240" w:after="64" w:line="320" w:lineRule="auto"/>
      <w:outlineLvl w:val="5"/>
    </w:pPr>
    <w:rPr>
      <w:rFonts w:ascii="Calibri Light" w:hAnsi="Calibri Light"/>
      <w:b/>
      <w:bCs/>
      <w:sz w:val="24"/>
      <w:szCs w:val="24"/>
      <w:lang w:val="x-none" w:eastAsia="x-none"/>
    </w:rPr>
  </w:style>
  <w:style w:type="paragraph" w:styleId="7">
    <w:name w:val="heading 7"/>
    <w:basedOn w:val="a1"/>
    <w:next w:val="a1"/>
    <w:link w:val="7Char"/>
    <w:uiPriority w:val="9"/>
    <w:unhideWhenUsed/>
    <w:qFormat/>
    <w:rsid w:val="003442F8"/>
    <w:pPr>
      <w:keepNext/>
      <w:keepLines/>
      <w:numPr>
        <w:ilvl w:val="6"/>
        <w:numId w:val="6"/>
      </w:numPr>
      <w:spacing w:before="240" w:after="64" w:line="320" w:lineRule="auto"/>
      <w:outlineLvl w:val="6"/>
    </w:pPr>
    <w:rPr>
      <w:rFonts w:ascii="Times New Roman" w:hAnsi="Times New Roman"/>
      <w:b/>
      <w:bCs/>
      <w:sz w:val="24"/>
      <w:szCs w:val="24"/>
      <w:lang w:val="x-none" w:eastAsia="x-none"/>
    </w:rPr>
  </w:style>
  <w:style w:type="paragraph" w:styleId="8">
    <w:name w:val="heading 8"/>
    <w:basedOn w:val="a1"/>
    <w:next w:val="a1"/>
    <w:link w:val="8Char"/>
    <w:uiPriority w:val="9"/>
    <w:unhideWhenUsed/>
    <w:qFormat/>
    <w:rsid w:val="003442F8"/>
    <w:pPr>
      <w:keepNext/>
      <w:keepLines/>
      <w:numPr>
        <w:ilvl w:val="7"/>
        <w:numId w:val="6"/>
      </w:numPr>
      <w:spacing w:before="240" w:after="64" w:line="320" w:lineRule="auto"/>
      <w:outlineLvl w:val="7"/>
    </w:pPr>
    <w:rPr>
      <w:rFonts w:ascii="Calibri Light" w:hAnsi="Calibri Light"/>
      <w:sz w:val="24"/>
      <w:szCs w:val="24"/>
      <w:lang w:val="x-none" w:eastAsia="x-none"/>
    </w:rPr>
  </w:style>
  <w:style w:type="paragraph" w:styleId="9">
    <w:name w:val="heading 9"/>
    <w:basedOn w:val="a1"/>
    <w:next w:val="a1"/>
    <w:link w:val="9Char"/>
    <w:uiPriority w:val="9"/>
    <w:unhideWhenUsed/>
    <w:qFormat/>
    <w:rsid w:val="003442F8"/>
    <w:pPr>
      <w:keepNext/>
      <w:keepLines/>
      <w:numPr>
        <w:ilvl w:val="8"/>
        <w:numId w:val="6"/>
      </w:numPr>
      <w:spacing w:before="240" w:after="64" w:line="320" w:lineRule="auto"/>
      <w:outlineLvl w:val="8"/>
    </w:pPr>
    <w:rPr>
      <w:rFonts w:ascii="Calibri Light" w:hAnsi="Calibri Light"/>
      <w:sz w:val="20"/>
      <w:szCs w:val="21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basedOn w:val="a1"/>
    <w:link w:val="Char"/>
    <w:qFormat/>
    <w:rsid w:val="003442F8"/>
    <w:pPr>
      <w:spacing w:before="240" w:after="60"/>
      <w:jc w:val="center"/>
      <w:outlineLvl w:val="0"/>
    </w:pPr>
    <w:rPr>
      <w:b/>
      <w:bCs/>
      <w:kern w:val="28"/>
      <w:sz w:val="44"/>
      <w:lang w:val="x-none" w:eastAsia="en-US"/>
    </w:rPr>
  </w:style>
  <w:style w:type="character" w:customStyle="1" w:styleId="Char">
    <w:name w:val="标题 Char"/>
    <w:link w:val="a5"/>
    <w:rsid w:val="003442F8"/>
    <w:rPr>
      <w:rFonts w:ascii="Calibri" w:eastAsia="宋体" w:hAnsi="Calibri" w:cs="Times New Roman"/>
      <w:b/>
      <w:bCs/>
      <w:kern w:val="28"/>
      <w:sz w:val="44"/>
      <w:lang w:val="x-none" w:eastAsia="en-US"/>
    </w:rPr>
  </w:style>
  <w:style w:type="paragraph" w:styleId="a6">
    <w:name w:val="List Paragraph"/>
    <w:basedOn w:val="a1"/>
    <w:uiPriority w:val="34"/>
    <w:qFormat/>
    <w:rsid w:val="003442F8"/>
    <w:pPr>
      <w:ind w:firstLineChars="200" w:firstLine="420"/>
    </w:pPr>
  </w:style>
  <w:style w:type="character" w:customStyle="1" w:styleId="1Char">
    <w:name w:val="标题 1 Char"/>
    <w:link w:val="1"/>
    <w:uiPriority w:val="9"/>
    <w:rsid w:val="00E06408"/>
    <w:rPr>
      <w:rFonts w:ascii="Arial Black" w:eastAsia="黑体" w:hAnsi="Arial Black" w:cs="Times New Roman"/>
      <w:bCs/>
      <w:kern w:val="32"/>
      <w:sz w:val="32"/>
      <w:szCs w:val="32"/>
      <w:lang w:val="x-none" w:eastAsia="x-none"/>
    </w:rPr>
  </w:style>
  <w:style w:type="character" w:customStyle="1" w:styleId="2Char">
    <w:name w:val="标题 2 Char"/>
    <w:link w:val="20"/>
    <w:uiPriority w:val="9"/>
    <w:rsid w:val="00BD197F"/>
    <w:rPr>
      <w:rFonts w:ascii="Calibri Light" w:eastAsia="宋体" w:hAnsi="Calibri Light" w:cs="Times New Roman"/>
      <w:b/>
      <w:iCs/>
      <w:kern w:val="32"/>
      <w:sz w:val="28"/>
      <w:szCs w:val="28"/>
      <w:lang w:val="x-none" w:eastAsia="x-none"/>
    </w:rPr>
  </w:style>
  <w:style w:type="character" w:customStyle="1" w:styleId="3Char">
    <w:name w:val="标题 3 Char"/>
    <w:link w:val="30"/>
    <w:uiPriority w:val="9"/>
    <w:rsid w:val="00BD197F"/>
    <w:rPr>
      <w:rFonts w:ascii="Calibri Light" w:eastAsia="宋体" w:hAnsi="Calibri Light" w:cs="Times New Roman"/>
      <w:kern w:val="32"/>
      <w:sz w:val="24"/>
      <w:szCs w:val="26"/>
      <w:lang w:val="x-none" w:eastAsia="x-none"/>
    </w:rPr>
  </w:style>
  <w:style w:type="character" w:customStyle="1" w:styleId="4Char">
    <w:name w:val="标题 4 Char"/>
    <w:link w:val="40"/>
    <w:uiPriority w:val="9"/>
    <w:rsid w:val="003442F8"/>
    <w:rPr>
      <w:rFonts w:ascii="Calibri Light" w:eastAsia="宋体" w:hAnsi="Calibri Light" w:cs="Times New Roman"/>
      <w:b/>
      <w:iCs/>
      <w:kern w:val="32"/>
      <w:sz w:val="22"/>
      <w:szCs w:val="32"/>
      <w:lang w:val="x-none" w:eastAsia="x-none"/>
    </w:rPr>
  </w:style>
  <w:style w:type="character" w:customStyle="1" w:styleId="5Char">
    <w:name w:val="标题 5 Char"/>
    <w:link w:val="50"/>
    <w:uiPriority w:val="9"/>
    <w:rsid w:val="003442F8"/>
    <w:rPr>
      <w:rFonts w:ascii="Calibri" w:eastAsia="宋体" w:hAnsi="Calibri" w:cs="Times New Roman"/>
      <w:b/>
      <w:kern w:val="32"/>
      <w:sz w:val="20"/>
      <w:szCs w:val="28"/>
      <w:lang w:val="x-none" w:eastAsia="x-none"/>
    </w:rPr>
  </w:style>
  <w:style w:type="character" w:customStyle="1" w:styleId="6Char">
    <w:name w:val="标题 6 Char"/>
    <w:link w:val="6"/>
    <w:uiPriority w:val="9"/>
    <w:rsid w:val="003442F8"/>
    <w:rPr>
      <w:rFonts w:ascii="Calibri Light" w:eastAsia="宋体" w:hAnsi="Calibri Light" w:cs="Times New Roman"/>
      <w:b/>
      <w:bCs/>
      <w:kern w:val="0"/>
      <w:sz w:val="24"/>
      <w:szCs w:val="24"/>
      <w:lang w:val="x-none" w:eastAsia="x-none"/>
    </w:rPr>
  </w:style>
  <w:style w:type="character" w:customStyle="1" w:styleId="7Char">
    <w:name w:val="标题 7 Char"/>
    <w:link w:val="7"/>
    <w:uiPriority w:val="9"/>
    <w:rsid w:val="003442F8"/>
    <w:rPr>
      <w:rFonts w:ascii="Times New Roman" w:eastAsia="宋体" w:hAnsi="Times New Roman" w:cs="Times New Roman"/>
      <w:b/>
      <w:bCs/>
      <w:kern w:val="0"/>
      <w:sz w:val="24"/>
      <w:szCs w:val="24"/>
      <w:lang w:val="x-none" w:eastAsia="x-none"/>
    </w:rPr>
  </w:style>
  <w:style w:type="character" w:customStyle="1" w:styleId="8Char">
    <w:name w:val="标题 8 Char"/>
    <w:link w:val="8"/>
    <w:uiPriority w:val="9"/>
    <w:rsid w:val="003442F8"/>
    <w:rPr>
      <w:rFonts w:ascii="Calibri Light" w:eastAsia="宋体" w:hAnsi="Calibri Light" w:cs="Times New Roman"/>
      <w:kern w:val="0"/>
      <w:sz w:val="24"/>
      <w:szCs w:val="24"/>
      <w:lang w:val="x-none" w:eastAsia="x-none"/>
    </w:rPr>
  </w:style>
  <w:style w:type="character" w:customStyle="1" w:styleId="9Char">
    <w:name w:val="标题 9 Char"/>
    <w:link w:val="9"/>
    <w:uiPriority w:val="9"/>
    <w:rsid w:val="003442F8"/>
    <w:rPr>
      <w:rFonts w:ascii="Calibri Light" w:eastAsia="宋体" w:hAnsi="Calibri Light" w:cs="Times New Roman"/>
      <w:kern w:val="0"/>
      <w:sz w:val="20"/>
      <w:szCs w:val="21"/>
      <w:lang w:val="x-none" w:eastAsia="x-none"/>
    </w:rPr>
  </w:style>
  <w:style w:type="paragraph" w:styleId="a7">
    <w:name w:val="caption"/>
    <w:aliases w:val="图片文字说明格式"/>
    <w:basedOn w:val="a1"/>
    <w:next w:val="a1"/>
    <w:uiPriority w:val="35"/>
    <w:unhideWhenUsed/>
    <w:qFormat/>
    <w:rsid w:val="003442F8"/>
    <w:pPr>
      <w:spacing w:before="60" w:after="60" w:line="240" w:lineRule="auto"/>
      <w:jc w:val="center"/>
    </w:pPr>
    <w:rPr>
      <w:b/>
      <w:bCs/>
      <w:szCs w:val="18"/>
    </w:rPr>
  </w:style>
  <w:style w:type="paragraph" w:styleId="a8">
    <w:name w:val="header"/>
    <w:basedOn w:val="a1"/>
    <w:link w:val="Char0"/>
    <w:uiPriority w:val="99"/>
    <w:unhideWhenUsed/>
    <w:rsid w:val="003442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/>
      <w:sz w:val="18"/>
      <w:szCs w:val="18"/>
      <w:lang w:val="x-none" w:eastAsia="x-none"/>
    </w:rPr>
  </w:style>
  <w:style w:type="character" w:customStyle="1" w:styleId="Char0">
    <w:name w:val="页眉 Char"/>
    <w:link w:val="a8"/>
    <w:uiPriority w:val="99"/>
    <w:rsid w:val="003442F8"/>
    <w:rPr>
      <w:rFonts w:ascii="Times New Roman" w:eastAsia="宋体" w:hAnsi="Times New Roman" w:cs="Times New Roman"/>
      <w:kern w:val="0"/>
      <w:sz w:val="18"/>
      <w:szCs w:val="18"/>
      <w:lang w:val="x-none" w:eastAsia="x-none"/>
    </w:rPr>
  </w:style>
  <w:style w:type="paragraph" w:styleId="a9">
    <w:name w:val="footer"/>
    <w:basedOn w:val="a1"/>
    <w:link w:val="Char1"/>
    <w:uiPriority w:val="99"/>
    <w:rsid w:val="003442F8"/>
    <w:pPr>
      <w:pBdr>
        <w:top w:val="single" w:sz="4" w:space="1" w:color="auto"/>
      </w:pBdr>
      <w:tabs>
        <w:tab w:val="center" w:pos="4252"/>
        <w:tab w:val="right" w:pos="8504"/>
      </w:tabs>
      <w:snapToGrid w:val="0"/>
    </w:pPr>
    <w:rPr>
      <w:b/>
      <w:lang w:val="x-none" w:eastAsia="x-none"/>
    </w:rPr>
  </w:style>
  <w:style w:type="character" w:customStyle="1" w:styleId="Char1">
    <w:name w:val="页脚 Char"/>
    <w:link w:val="a9"/>
    <w:uiPriority w:val="99"/>
    <w:rsid w:val="003442F8"/>
    <w:rPr>
      <w:rFonts w:ascii="Calibri" w:eastAsia="宋体" w:hAnsi="Calibri" w:cs="Times New Roman"/>
      <w:b/>
      <w:kern w:val="0"/>
      <w:sz w:val="22"/>
      <w:lang w:val="x-none" w:eastAsia="x-none"/>
    </w:rPr>
  </w:style>
  <w:style w:type="table" w:styleId="aa">
    <w:name w:val="Table Grid"/>
    <w:basedOn w:val="a3"/>
    <w:uiPriority w:val="59"/>
    <w:rsid w:val="003442F8"/>
    <w:pPr>
      <w:widowControl w:val="0"/>
      <w:jc w:val="both"/>
    </w:pPr>
    <w:rPr>
      <w:rFonts w:ascii="Century" w:eastAsia="MS Mincho" w:hAnsi="Century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网格表 41"/>
    <w:basedOn w:val="a3"/>
    <w:uiPriority w:val="49"/>
    <w:rsid w:val="00627F3F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51">
    <w:name w:val="网格表 5 深色1"/>
    <w:basedOn w:val="a3"/>
    <w:uiPriority w:val="50"/>
    <w:rsid w:val="001D1B33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customStyle="1" w:styleId="61">
    <w:name w:val="清单表 6 彩色1"/>
    <w:basedOn w:val="a3"/>
    <w:uiPriority w:val="51"/>
    <w:rsid w:val="001D1B33"/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000000" w:themeColor="text1"/>
        <w:bottom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11">
    <w:name w:val="网格表 1 浅色1"/>
    <w:basedOn w:val="a3"/>
    <w:uiPriority w:val="46"/>
    <w:rsid w:val="001D1B33"/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1"/>
    <w:uiPriority w:val="39"/>
    <w:unhideWhenUsed/>
    <w:qFormat/>
    <w:rsid w:val="00853BA5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/>
      <w:bCs w:val="0"/>
      <w:color w:val="2E74B5" w:themeColor="accent1" w:themeShade="BF"/>
      <w:kern w:val="0"/>
    </w:rPr>
  </w:style>
  <w:style w:type="paragraph" w:styleId="10">
    <w:name w:val="toc 1"/>
    <w:basedOn w:val="a1"/>
    <w:next w:val="a1"/>
    <w:autoRedefine/>
    <w:uiPriority w:val="39"/>
    <w:rsid w:val="003442F8"/>
    <w:pPr>
      <w:spacing w:beforeLines="100" w:before="286"/>
    </w:pPr>
  </w:style>
  <w:style w:type="paragraph" w:styleId="21">
    <w:name w:val="toc 2"/>
    <w:basedOn w:val="a1"/>
    <w:next w:val="a1"/>
    <w:autoRedefine/>
    <w:uiPriority w:val="39"/>
    <w:rsid w:val="003442F8"/>
    <w:pPr>
      <w:ind w:leftChars="100" w:left="100"/>
    </w:pPr>
  </w:style>
  <w:style w:type="character" w:styleId="ab">
    <w:name w:val="Hyperlink"/>
    <w:uiPriority w:val="99"/>
    <w:rsid w:val="003442F8"/>
    <w:rPr>
      <w:color w:val="0000FF"/>
      <w:u w:val="single"/>
    </w:rPr>
  </w:style>
  <w:style w:type="paragraph" w:customStyle="1" w:styleId="FigureCaption">
    <w:name w:val="Figure Caption"/>
    <w:basedOn w:val="a1"/>
    <w:rsid w:val="0054683F"/>
    <w:pPr>
      <w:numPr>
        <w:numId w:val="1"/>
      </w:numPr>
      <w:spacing w:before="120" w:after="120"/>
      <w:jc w:val="center"/>
    </w:pPr>
    <w:rPr>
      <w:rFonts w:ascii="Arial" w:hAnsi="Arial" w:cs="宋体"/>
      <w:b/>
      <w:sz w:val="18"/>
      <w:szCs w:val="24"/>
    </w:rPr>
  </w:style>
  <w:style w:type="table" w:customStyle="1" w:styleId="310">
    <w:name w:val="清单表 31"/>
    <w:basedOn w:val="a3"/>
    <w:uiPriority w:val="48"/>
    <w:rsid w:val="0054683F"/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paragraph" w:styleId="32">
    <w:name w:val="toc 3"/>
    <w:basedOn w:val="a1"/>
    <w:next w:val="a1"/>
    <w:autoRedefine/>
    <w:uiPriority w:val="39"/>
    <w:rsid w:val="003442F8"/>
    <w:pPr>
      <w:ind w:leftChars="200" w:left="420"/>
    </w:pPr>
  </w:style>
  <w:style w:type="paragraph" w:styleId="ac">
    <w:name w:val="Balloon Text"/>
    <w:basedOn w:val="a1"/>
    <w:link w:val="Char2"/>
    <w:semiHidden/>
    <w:rsid w:val="003442F8"/>
    <w:rPr>
      <w:rFonts w:ascii="Arial" w:eastAsia="MS Gothic" w:hAnsi="Arial"/>
      <w:sz w:val="18"/>
      <w:szCs w:val="18"/>
    </w:rPr>
  </w:style>
  <w:style w:type="character" w:customStyle="1" w:styleId="Char2">
    <w:name w:val="批注框文本 Char"/>
    <w:basedOn w:val="a2"/>
    <w:link w:val="ac"/>
    <w:semiHidden/>
    <w:rsid w:val="003442F8"/>
    <w:rPr>
      <w:rFonts w:ascii="Arial" w:eastAsia="MS Gothic" w:hAnsi="Arial" w:cs="Times New Roman"/>
      <w:kern w:val="0"/>
      <w:sz w:val="18"/>
      <w:szCs w:val="18"/>
    </w:rPr>
  </w:style>
  <w:style w:type="paragraph" w:styleId="ad">
    <w:name w:val="Document Map"/>
    <w:basedOn w:val="a1"/>
    <w:link w:val="Char3"/>
    <w:semiHidden/>
    <w:rsid w:val="003442F8"/>
    <w:pPr>
      <w:shd w:val="clear" w:color="auto" w:fill="000080"/>
    </w:pPr>
    <w:rPr>
      <w:rFonts w:ascii="Arial" w:eastAsia="MS Gothic" w:hAnsi="Arial"/>
    </w:rPr>
  </w:style>
  <w:style w:type="character" w:customStyle="1" w:styleId="Char3">
    <w:name w:val="文档结构图 Char"/>
    <w:basedOn w:val="a2"/>
    <w:link w:val="ad"/>
    <w:semiHidden/>
    <w:rsid w:val="003442F8"/>
    <w:rPr>
      <w:rFonts w:ascii="Arial" w:eastAsia="MS Gothic" w:hAnsi="Arial" w:cs="Times New Roman"/>
      <w:kern w:val="0"/>
      <w:sz w:val="22"/>
      <w:shd w:val="clear" w:color="auto" w:fill="000080"/>
    </w:rPr>
  </w:style>
  <w:style w:type="table" w:customStyle="1" w:styleId="12">
    <w:name w:val="样式1"/>
    <w:basedOn w:val="a3"/>
    <w:uiPriority w:val="99"/>
    <w:rsid w:val="006A5448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Placeholder Text"/>
    <w:basedOn w:val="a2"/>
    <w:uiPriority w:val="99"/>
    <w:semiHidden/>
    <w:rsid w:val="008D3C82"/>
    <w:rPr>
      <w:color w:val="808080"/>
    </w:rPr>
  </w:style>
  <w:style w:type="paragraph" w:styleId="af">
    <w:name w:val="Quote"/>
    <w:basedOn w:val="a1"/>
    <w:next w:val="a1"/>
    <w:link w:val="Char4"/>
    <w:uiPriority w:val="29"/>
    <w:qFormat/>
    <w:rsid w:val="00F94CB3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4">
    <w:name w:val="引用 Char"/>
    <w:basedOn w:val="a2"/>
    <w:link w:val="af"/>
    <w:uiPriority w:val="29"/>
    <w:rsid w:val="00F94CB3"/>
    <w:rPr>
      <w:i/>
      <w:iCs/>
      <w:color w:val="404040" w:themeColor="text1" w:themeTint="BF"/>
    </w:rPr>
  </w:style>
  <w:style w:type="paragraph" w:styleId="af0">
    <w:name w:val="Body Text"/>
    <w:basedOn w:val="a1"/>
    <w:link w:val="Char5"/>
    <w:uiPriority w:val="99"/>
    <w:unhideWhenUsed/>
    <w:rsid w:val="003442F8"/>
    <w:pPr>
      <w:spacing w:after="120"/>
    </w:pPr>
    <w:rPr>
      <w:lang w:val="x-none" w:eastAsia="x-none"/>
    </w:rPr>
  </w:style>
  <w:style w:type="character" w:customStyle="1" w:styleId="Char5">
    <w:name w:val="正文文本 Char"/>
    <w:link w:val="af0"/>
    <w:uiPriority w:val="99"/>
    <w:rsid w:val="003442F8"/>
    <w:rPr>
      <w:rFonts w:ascii="Calibri" w:eastAsia="宋体" w:hAnsi="Calibri" w:cs="Times New Roman"/>
      <w:kern w:val="0"/>
      <w:sz w:val="22"/>
      <w:lang w:val="x-none" w:eastAsia="x-none"/>
    </w:rPr>
  </w:style>
  <w:style w:type="paragraph" w:customStyle="1" w:styleId="DOCCode">
    <w:name w:val="[DOC Code]"/>
    <w:basedOn w:val="af0"/>
    <w:rsid w:val="003442F8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clear" w:color="auto" w:fill="F2F2F2"/>
      <w:spacing w:after="0"/>
    </w:pPr>
    <w:rPr>
      <w:rFonts w:ascii="Consolas" w:hAnsi="Consolas"/>
      <w:sz w:val="20"/>
    </w:rPr>
  </w:style>
  <w:style w:type="paragraph" w:customStyle="1" w:styleId="DOCfilelist">
    <w:name w:val="[DOC filelist]"/>
    <w:basedOn w:val="af0"/>
    <w:autoRedefine/>
    <w:qFormat/>
    <w:rsid w:val="003442F8"/>
    <w:pPr>
      <w:widowControl w:val="0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426"/>
        <w:tab w:val="left" w:pos="851"/>
        <w:tab w:val="left" w:pos="1380"/>
        <w:tab w:val="left" w:leader="dot" w:pos="3686"/>
      </w:tabs>
      <w:spacing w:after="0" w:line="240" w:lineRule="auto"/>
      <w:contextualSpacing/>
    </w:pPr>
    <w:rPr>
      <w:rFonts w:ascii="Arial" w:hAnsi="Arial"/>
      <w:iCs/>
      <w:kern w:val="2"/>
      <w:sz w:val="18"/>
      <w:szCs w:val="24"/>
    </w:rPr>
  </w:style>
  <w:style w:type="paragraph" w:customStyle="1" w:styleId="asterisk">
    <w:name w:val="asterisk"/>
    <w:basedOn w:val="50"/>
    <w:rsid w:val="003442F8"/>
    <w:pPr>
      <w:tabs>
        <w:tab w:val="num" w:pos="284"/>
      </w:tabs>
      <w:spacing w:before="120" w:line="300" w:lineRule="exact"/>
      <w:ind w:left="284" w:hanging="284"/>
      <w:outlineLvl w:val="9"/>
    </w:pPr>
    <w:rPr>
      <w:rFonts w:ascii="Century" w:eastAsia="MS Mincho" w:hAnsi="Century"/>
      <w:b w:val="0"/>
      <w:szCs w:val="20"/>
    </w:rPr>
  </w:style>
  <w:style w:type="paragraph" w:styleId="22">
    <w:name w:val="Body Text 2"/>
    <w:basedOn w:val="a1"/>
    <w:link w:val="2Char0"/>
    <w:rsid w:val="003442F8"/>
    <w:rPr>
      <w:color w:val="008000"/>
    </w:rPr>
  </w:style>
  <w:style w:type="character" w:customStyle="1" w:styleId="2Char0">
    <w:name w:val="正文文本 2 Char"/>
    <w:basedOn w:val="a2"/>
    <w:link w:val="22"/>
    <w:rsid w:val="003442F8"/>
    <w:rPr>
      <w:rFonts w:ascii="Calibri" w:eastAsia="宋体" w:hAnsi="Calibri" w:cs="Times New Roman"/>
      <w:color w:val="008000"/>
      <w:kern w:val="0"/>
      <w:sz w:val="22"/>
    </w:rPr>
  </w:style>
  <w:style w:type="paragraph" w:styleId="af1">
    <w:name w:val="Body Text Indent"/>
    <w:basedOn w:val="a1"/>
    <w:link w:val="Char6"/>
    <w:rsid w:val="003442F8"/>
    <w:pPr>
      <w:ind w:leftChars="1620" w:left="3450" w:hanging="48"/>
    </w:pPr>
  </w:style>
  <w:style w:type="character" w:customStyle="1" w:styleId="Char6">
    <w:name w:val="正文文本缩进 Char"/>
    <w:basedOn w:val="a2"/>
    <w:link w:val="af1"/>
    <w:rsid w:val="003442F8"/>
    <w:rPr>
      <w:rFonts w:ascii="Calibri" w:eastAsia="宋体" w:hAnsi="Calibri" w:cs="Times New Roman"/>
      <w:kern w:val="0"/>
      <w:sz w:val="22"/>
    </w:rPr>
  </w:style>
  <w:style w:type="paragraph" w:styleId="23">
    <w:name w:val="Body Text Indent 2"/>
    <w:basedOn w:val="a1"/>
    <w:link w:val="2Char1"/>
    <w:rsid w:val="003442F8"/>
    <w:pPr>
      <w:ind w:left="2552" w:hanging="32"/>
    </w:pPr>
  </w:style>
  <w:style w:type="character" w:customStyle="1" w:styleId="2Char1">
    <w:name w:val="正文文本缩进 2 Char"/>
    <w:basedOn w:val="a2"/>
    <w:link w:val="23"/>
    <w:rsid w:val="003442F8"/>
    <w:rPr>
      <w:rFonts w:ascii="Calibri" w:eastAsia="宋体" w:hAnsi="Calibri" w:cs="Times New Roman"/>
      <w:kern w:val="0"/>
      <w:sz w:val="22"/>
    </w:rPr>
  </w:style>
  <w:style w:type="paragraph" w:styleId="33">
    <w:name w:val="Body Text Indent 3"/>
    <w:basedOn w:val="a1"/>
    <w:link w:val="3Char0"/>
    <w:rsid w:val="003442F8"/>
    <w:pPr>
      <w:ind w:left="1680" w:firstLine="21"/>
    </w:pPr>
  </w:style>
  <w:style w:type="character" w:customStyle="1" w:styleId="3Char0">
    <w:name w:val="正文文本缩进 3 Char"/>
    <w:basedOn w:val="a2"/>
    <w:link w:val="33"/>
    <w:rsid w:val="003442F8"/>
    <w:rPr>
      <w:rFonts w:ascii="Calibri" w:eastAsia="宋体" w:hAnsi="Calibri" w:cs="Times New Roman"/>
      <w:kern w:val="0"/>
      <w:sz w:val="22"/>
    </w:rPr>
  </w:style>
  <w:style w:type="paragraph" w:customStyle="1" w:styleId="Bodybit">
    <w:name w:val="Body(bit説明)"/>
    <w:rsid w:val="003442F8"/>
    <w:pPr>
      <w:widowControl w:val="0"/>
      <w:autoSpaceDE w:val="0"/>
      <w:autoSpaceDN w:val="0"/>
      <w:adjustRightInd w:val="0"/>
      <w:spacing w:before="120" w:after="120"/>
      <w:ind w:left="1080"/>
    </w:pPr>
    <w:rPr>
      <w:rFonts w:ascii="MS Mincho" w:eastAsia="MS Mincho" w:hAnsi="Times New Roman" w:cs="Times New Roman"/>
      <w:noProof/>
      <w:color w:val="000000"/>
      <w:kern w:val="0"/>
      <w:sz w:val="20"/>
      <w:szCs w:val="20"/>
      <w:lang w:eastAsia="ja-JP"/>
    </w:rPr>
  </w:style>
  <w:style w:type="paragraph" w:customStyle="1" w:styleId="Body1">
    <w:name w:val="Body1"/>
    <w:basedOn w:val="a1"/>
    <w:rsid w:val="003442F8"/>
    <w:pPr>
      <w:spacing w:line="360" w:lineRule="exact"/>
      <w:ind w:firstLine="227"/>
    </w:pPr>
    <w:rPr>
      <w:szCs w:val="20"/>
    </w:rPr>
  </w:style>
  <w:style w:type="paragraph" w:customStyle="1" w:styleId="BodyIndent">
    <w:name w:val="BodyIndent"/>
    <w:basedOn w:val="a1"/>
    <w:rsid w:val="003442F8"/>
    <w:pPr>
      <w:numPr>
        <w:ilvl w:val="3"/>
        <w:numId w:val="2"/>
      </w:numPr>
      <w:tabs>
        <w:tab w:val="clear" w:pos="1907"/>
        <w:tab w:val="num" w:pos="1021"/>
      </w:tabs>
      <w:spacing w:line="360" w:lineRule="exact"/>
    </w:pPr>
    <w:rPr>
      <w:szCs w:val="20"/>
    </w:rPr>
  </w:style>
  <w:style w:type="paragraph" w:customStyle="1" w:styleId="Bullet">
    <w:name w:val="Bullet"/>
    <w:basedOn w:val="a1"/>
    <w:rsid w:val="003442F8"/>
    <w:pPr>
      <w:numPr>
        <w:numId w:val="3"/>
      </w:numPr>
      <w:spacing w:line="360" w:lineRule="exact"/>
    </w:pPr>
    <w:rPr>
      <w:szCs w:val="20"/>
    </w:rPr>
  </w:style>
  <w:style w:type="paragraph" w:customStyle="1" w:styleId="Bullet1">
    <w:name w:val="Bullet1"/>
    <w:basedOn w:val="a1"/>
    <w:rsid w:val="003442F8"/>
    <w:pPr>
      <w:numPr>
        <w:numId w:val="4"/>
      </w:numPr>
      <w:tabs>
        <w:tab w:val="clear" w:pos="647"/>
        <w:tab w:val="num" w:pos="646"/>
      </w:tabs>
      <w:spacing w:line="360" w:lineRule="exact"/>
    </w:pPr>
    <w:rPr>
      <w:szCs w:val="20"/>
    </w:rPr>
  </w:style>
  <w:style w:type="paragraph" w:customStyle="1" w:styleId="Bullet-2">
    <w:name w:val="Bullet-2"/>
    <w:basedOn w:val="a1"/>
    <w:rsid w:val="003442F8"/>
    <w:pPr>
      <w:numPr>
        <w:numId w:val="5"/>
      </w:numPr>
    </w:pPr>
  </w:style>
  <w:style w:type="paragraph" w:styleId="af2">
    <w:name w:val="Closing"/>
    <w:basedOn w:val="a1"/>
    <w:link w:val="Char7"/>
    <w:rsid w:val="003442F8"/>
    <w:pPr>
      <w:jc w:val="right"/>
    </w:pPr>
  </w:style>
  <w:style w:type="character" w:customStyle="1" w:styleId="Char7">
    <w:name w:val="结束语 Char"/>
    <w:basedOn w:val="a2"/>
    <w:link w:val="af2"/>
    <w:rsid w:val="003442F8"/>
    <w:rPr>
      <w:rFonts w:ascii="Calibri" w:eastAsia="宋体" w:hAnsi="Calibri" w:cs="Times New Roman"/>
      <w:kern w:val="0"/>
      <w:sz w:val="22"/>
    </w:rPr>
  </w:style>
  <w:style w:type="character" w:styleId="af3">
    <w:name w:val="annotation reference"/>
    <w:semiHidden/>
    <w:rsid w:val="003442F8"/>
    <w:rPr>
      <w:sz w:val="18"/>
      <w:szCs w:val="18"/>
    </w:rPr>
  </w:style>
  <w:style w:type="paragraph" w:styleId="af4">
    <w:name w:val="annotation text"/>
    <w:basedOn w:val="a1"/>
    <w:link w:val="Char8"/>
    <w:semiHidden/>
    <w:rsid w:val="003442F8"/>
  </w:style>
  <w:style w:type="character" w:customStyle="1" w:styleId="Char8">
    <w:name w:val="批注文字 Char"/>
    <w:basedOn w:val="a2"/>
    <w:link w:val="af4"/>
    <w:semiHidden/>
    <w:rsid w:val="003442F8"/>
    <w:rPr>
      <w:rFonts w:ascii="Calibri" w:eastAsia="宋体" w:hAnsi="Calibri" w:cs="Times New Roman"/>
      <w:kern w:val="0"/>
      <w:sz w:val="22"/>
    </w:rPr>
  </w:style>
  <w:style w:type="paragraph" w:styleId="af5">
    <w:name w:val="annotation subject"/>
    <w:basedOn w:val="af4"/>
    <w:next w:val="af4"/>
    <w:link w:val="Char9"/>
    <w:semiHidden/>
    <w:rsid w:val="003442F8"/>
    <w:rPr>
      <w:b/>
      <w:bCs/>
    </w:rPr>
  </w:style>
  <w:style w:type="character" w:customStyle="1" w:styleId="Char9">
    <w:name w:val="批注主题 Char"/>
    <w:basedOn w:val="Char8"/>
    <w:link w:val="af5"/>
    <w:semiHidden/>
    <w:rsid w:val="003442F8"/>
    <w:rPr>
      <w:rFonts w:ascii="Calibri" w:eastAsia="宋体" w:hAnsi="Calibri" w:cs="Times New Roman"/>
      <w:b/>
      <w:bCs/>
      <w:kern w:val="0"/>
      <w:sz w:val="22"/>
    </w:rPr>
  </w:style>
  <w:style w:type="paragraph" w:styleId="af6">
    <w:name w:val="Date"/>
    <w:basedOn w:val="a1"/>
    <w:next w:val="a1"/>
    <w:link w:val="Chara"/>
    <w:rsid w:val="003442F8"/>
    <w:pPr>
      <w:jc w:val="center"/>
    </w:pPr>
    <w:rPr>
      <w:rFonts w:ascii="Arial" w:eastAsia="MS Gothic" w:hAnsi="Arial" w:cs="Arial"/>
      <w:b/>
      <w:sz w:val="28"/>
    </w:rPr>
  </w:style>
  <w:style w:type="character" w:customStyle="1" w:styleId="Chara">
    <w:name w:val="日期 Char"/>
    <w:basedOn w:val="a2"/>
    <w:link w:val="af6"/>
    <w:rsid w:val="003442F8"/>
    <w:rPr>
      <w:rFonts w:ascii="Arial" w:eastAsia="MS Gothic" w:hAnsi="Arial" w:cs="Arial"/>
      <w:b/>
      <w:kern w:val="0"/>
      <w:sz w:val="28"/>
    </w:rPr>
  </w:style>
  <w:style w:type="paragraph" w:customStyle="1" w:styleId="Fig">
    <w:name w:val="Fig"/>
    <w:basedOn w:val="a1"/>
    <w:autoRedefine/>
    <w:rsid w:val="003442F8"/>
    <w:pPr>
      <w:tabs>
        <w:tab w:val="left" w:pos="315"/>
        <w:tab w:val="center" w:pos="681"/>
      </w:tabs>
    </w:pPr>
    <w:rPr>
      <w:b/>
      <w:bCs/>
    </w:rPr>
  </w:style>
  <w:style w:type="paragraph" w:customStyle="1" w:styleId="Fig0">
    <w:name w:val="Fig."/>
    <w:basedOn w:val="a1"/>
    <w:next w:val="a1"/>
    <w:rsid w:val="003442F8"/>
    <w:pPr>
      <w:jc w:val="center"/>
    </w:pPr>
    <w:rPr>
      <w:rFonts w:eastAsia="MS Gothic"/>
      <w:b/>
      <w:sz w:val="20"/>
    </w:rPr>
  </w:style>
  <w:style w:type="character" w:styleId="af7">
    <w:name w:val="FollowedHyperlink"/>
    <w:rsid w:val="003442F8"/>
    <w:rPr>
      <w:color w:val="800080"/>
      <w:u w:val="single"/>
    </w:rPr>
  </w:style>
  <w:style w:type="paragraph" w:styleId="HTML">
    <w:name w:val="HTML Preformatted"/>
    <w:basedOn w:val="a1"/>
    <w:link w:val="HTMLChar"/>
    <w:uiPriority w:val="99"/>
    <w:rsid w:val="003442F8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link w:val="HTML"/>
    <w:uiPriority w:val="99"/>
    <w:rsid w:val="003442F8"/>
    <w:rPr>
      <w:rFonts w:ascii="Courier New" w:eastAsia="宋体" w:hAnsi="Courier New" w:cs="Courier New"/>
      <w:kern w:val="0"/>
      <w:sz w:val="20"/>
      <w:szCs w:val="20"/>
    </w:rPr>
  </w:style>
  <w:style w:type="paragraph" w:styleId="31">
    <w:name w:val="List Bullet 3"/>
    <w:basedOn w:val="a1"/>
    <w:rsid w:val="003442F8"/>
    <w:pPr>
      <w:numPr>
        <w:numId w:val="7"/>
      </w:numPr>
      <w:tabs>
        <w:tab w:val="clear" w:pos="360"/>
        <w:tab w:val="num" w:pos="1271"/>
      </w:tabs>
    </w:pPr>
    <w:rPr>
      <w:rFonts w:ascii="MS Gothic" w:hAnsi="MS Gothic"/>
      <w:sz w:val="20"/>
      <w:szCs w:val="20"/>
    </w:rPr>
  </w:style>
  <w:style w:type="paragraph" w:styleId="a0">
    <w:name w:val="List Bullet"/>
    <w:aliases w:val="Wingdings (記号),左 :  22.3 mm,ぶら下げインデント :  2.2 字"/>
    <w:basedOn w:val="a1"/>
    <w:rsid w:val="003442F8"/>
    <w:pPr>
      <w:numPr>
        <w:numId w:val="8"/>
      </w:numPr>
    </w:pPr>
  </w:style>
  <w:style w:type="paragraph" w:styleId="a">
    <w:name w:val="List Number"/>
    <w:basedOn w:val="a1"/>
    <w:rsid w:val="003442F8"/>
    <w:pPr>
      <w:numPr>
        <w:numId w:val="9"/>
      </w:numPr>
    </w:pPr>
  </w:style>
  <w:style w:type="paragraph" w:styleId="2">
    <w:name w:val="List Number 2"/>
    <w:basedOn w:val="a1"/>
    <w:rsid w:val="003442F8"/>
    <w:pPr>
      <w:numPr>
        <w:numId w:val="10"/>
      </w:numPr>
    </w:pPr>
  </w:style>
  <w:style w:type="paragraph" w:styleId="3">
    <w:name w:val="List Number 3"/>
    <w:basedOn w:val="a1"/>
    <w:rsid w:val="003442F8"/>
    <w:pPr>
      <w:numPr>
        <w:numId w:val="11"/>
      </w:numPr>
    </w:pPr>
  </w:style>
  <w:style w:type="paragraph" w:styleId="4">
    <w:name w:val="List Number 4"/>
    <w:basedOn w:val="a1"/>
    <w:rsid w:val="003442F8"/>
    <w:pPr>
      <w:numPr>
        <w:numId w:val="12"/>
      </w:numPr>
    </w:pPr>
  </w:style>
  <w:style w:type="paragraph" w:styleId="5">
    <w:name w:val="List Number 5"/>
    <w:basedOn w:val="a1"/>
    <w:rsid w:val="003442F8"/>
    <w:pPr>
      <w:numPr>
        <w:numId w:val="13"/>
      </w:numPr>
    </w:pPr>
  </w:style>
  <w:style w:type="character" w:customStyle="1" w:styleId="midashi1">
    <w:name w:val="midashi1"/>
    <w:rsid w:val="003442F8"/>
    <w:rPr>
      <w:b/>
      <w:bCs/>
      <w:color w:val="00008B"/>
      <w:sz w:val="26"/>
      <w:szCs w:val="26"/>
    </w:rPr>
  </w:style>
  <w:style w:type="table" w:styleId="af8">
    <w:name w:val="Table Elegant"/>
    <w:basedOn w:val="a3"/>
    <w:rsid w:val="003442F8"/>
    <w:pPr>
      <w:spacing w:line="276" w:lineRule="auto"/>
    </w:pPr>
    <w:rPr>
      <w:rFonts w:ascii="Century" w:eastAsia="MS Mincho" w:hAnsi="Century" w:cs="Times New Roman"/>
      <w:kern w:val="0"/>
      <w:sz w:val="20"/>
      <w:szCs w:val="20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MTable">
    <w:name w:val="MTable"/>
    <w:basedOn w:val="af8"/>
    <w:uiPriority w:val="99"/>
    <w:rsid w:val="003442F8"/>
    <w:pPr>
      <w:spacing w:line="240" w:lineRule="auto"/>
      <w:contextualSpacing/>
    </w:pPr>
    <w:rPr>
      <w:rFonts w:ascii="Calibri" w:eastAsia="等线" w:hAnsi="Calibri"/>
      <w:sz w:val="18"/>
    </w:rPr>
    <w:tblPr>
      <w:tblInd w:w="0" w:type="dxa"/>
      <w:tblBorders>
        <w:top w:val="thinThickSmallGap" w:sz="12" w:space="0" w:color="auto"/>
        <w:bottom w:val="thickThinSmallGap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pPr>
        <w:wordWrap/>
        <w:spacing w:beforeLines="0" w:afterLines="0"/>
        <w:jc w:val="center"/>
      </w:pPr>
      <w:rPr>
        <w:rFonts w:ascii="Arial" w:hAnsi="Arial"/>
        <w:b/>
        <w:caps/>
        <w:color w:val="FFFFFF"/>
        <w:sz w:val="20"/>
      </w:rPr>
      <w:tblPr/>
      <w:tcPr>
        <w:tcBorders>
          <w:top w:val="thinThickSmallGap" w:sz="12" w:space="0" w:color="auto"/>
          <w:left w:val="nil"/>
          <w:bottom w:val="nil"/>
          <w:right w:val="nil"/>
          <w:insideH w:val="nil"/>
          <w:insideV w:val="single" w:sz="6" w:space="0" w:color="FFFFFF"/>
          <w:tl2br w:val="nil"/>
          <w:tr2bl w:val="nil"/>
        </w:tcBorders>
        <w:shd w:val="clear" w:color="auto" w:fill="000000"/>
      </w:tcPr>
    </w:tblStylePr>
    <w:tblStylePr w:type="lastRow">
      <w:pPr>
        <w:jc w:val="center"/>
      </w:pPr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pPr>
        <w:jc w:val="center"/>
      </w:pPr>
      <w:rPr>
        <w:b/>
      </w:rPr>
    </w:tblStylePr>
    <w:tblStylePr w:type="lastCol">
      <w:pPr>
        <w:jc w:val="center"/>
      </w:pPr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9">
    <w:name w:val="Normal Indent"/>
    <w:basedOn w:val="a1"/>
    <w:rsid w:val="003442F8"/>
    <w:pPr>
      <w:ind w:leftChars="400" w:left="840"/>
    </w:pPr>
  </w:style>
  <w:style w:type="paragraph" w:styleId="afa">
    <w:name w:val="Note Heading"/>
    <w:basedOn w:val="a1"/>
    <w:next w:val="a1"/>
    <w:link w:val="Charb"/>
    <w:rsid w:val="003442F8"/>
    <w:pPr>
      <w:jc w:val="center"/>
    </w:pPr>
  </w:style>
  <w:style w:type="character" w:customStyle="1" w:styleId="Charb">
    <w:name w:val="注释标题 Char"/>
    <w:basedOn w:val="a2"/>
    <w:link w:val="afa"/>
    <w:rsid w:val="003442F8"/>
    <w:rPr>
      <w:rFonts w:ascii="Calibri" w:eastAsia="宋体" w:hAnsi="Calibri" w:cs="Times New Roman"/>
      <w:kern w:val="0"/>
      <w:sz w:val="22"/>
    </w:rPr>
  </w:style>
  <w:style w:type="character" w:styleId="afb">
    <w:name w:val="page number"/>
    <w:rsid w:val="003442F8"/>
    <w:rPr>
      <w:rFonts w:ascii="Century" w:hAnsi="Century"/>
      <w:sz w:val="20"/>
    </w:rPr>
  </w:style>
  <w:style w:type="paragraph" w:styleId="afc">
    <w:name w:val="Plain Text"/>
    <w:basedOn w:val="a1"/>
    <w:link w:val="Charc"/>
    <w:rsid w:val="003442F8"/>
    <w:rPr>
      <w:rFonts w:ascii="MS Mincho" w:hAnsi="Courier New" w:cs="Courier New"/>
      <w:szCs w:val="21"/>
    </w:rPr>
  </w:style>
  <w:style w:type="character" w:customStyle="1" w:styleId="Charc">
    <w:name w:val="纯文本 Char"/>
    <w:basedOn w:val="a2"/>
    <w:link w:val="afc"/>
    <w:rsid w:val="003442F8"/>
    <w:rPr>
      <w:rFonts w:ascii="MS Mincho" w:eastAsia="宋体" w:hAnsi="Courier New" w:cs="Courier New"/>
      <w:kern w:val="0"/>
      <w:sz w:val="22"/>
      <w:szCs w:val="21"/>
    </w:rPr>
  </w:style>
  <w:style w:type="paragraph" w:customStyle="1" w:styleId="StandardText">
    <w:name w:val="Standard Text"/>
    <w:basedOn w:val="a1"/>
    <w:rsid w:val="003442F8"/>
    <w:pPr>
      <w:widowControl w:val="0"/>
      <w:spacing w:line="240" w:lineRule="auto"/>
      <w:ind w:firstLine="420"/>
      <w:jc w:val="both"/>
    </w:pPr>
    <w:rPr>
      <w:rFonts w:ascii="Times New Roman" w:hAnsi="Times New Roman" w:cs="宋体"/>
      <w:kern w:val="2"/>
      <w:sz w:val="21"/>
      <w:szCs w:val="20"/>
    </w:rPr>
  </w:style>
  <w:style w:type="paragraph" w:customStyle="1" w:styleId="Step">
    <w:name w:val="Step"/>
    <w:basedOn w:val="a1"/>
    <w:rsid w:val="003442F8"/>
    <w:pPr>
      <w:numPr>
        <w:numId w:val="14"/>
      </w:numPr>
      <w:tabs>
        <w:tab w:val="clear" w:pos="630"/>
        <w:tab w:val="num" w:pos="425"/>
      </w:tabs>
      <w:spacing w:line="360" w:lineRule="exact"/>
    </w:pPr>
    <w:rPr>
      <w:color w:val="000000"/>
      <w:szCs w:val="20"/>
    </w:rPr>
  </w:style>
  <w:style w:type="paragraph" w:customStyle="1" w:styleId="StyleAsianMSPGothicAfter715pt">
    <w:name w:val="Style (Asian) MS PGothic After:  7.15 pt"/>
    <w:basedOn w:val="a1"/>
    <w:rsid w:val="003442F8"/>
    <w:rPr>
      <w:rFonts w:eastAsia="MS PGothic"/>
      <w:bCs/>
    </w:rPr>
  </w:style>
  <w:style w:type="paragraph" w:customStyle="1" w:styleId="StyleAsianMSPGothicAfter715pt1">
    <w:name w:val="Style (Asian) MS PGothic After:  7.15 pt1"/>
    <w:basedOn w:val="a1"/>
    <w:rsid w:val="003442F8"/>
    <w:rPr>
      <w:rFonts w:eastAsia="MS PGothic"/>
      <w:bCs/>
    </w:rPr>
  </w:style>
  <w:style w:type="paragraph" w:customStyle="1" w:styleId="StyleMSGothic14ptBoldCentered">
    <w:name w:val="Style MS Gothic 14 pt Bold Centered"/>
    <w:basedOn w:val="a1"/>
    <w:rsid w:val="003442F8"/>
    <w:pPr>
      <w:jc w:val="center"/>
    </w:pPr>
    <w:rPr>
      <w:rFonts w:ascii="Arial Black" w:hAnsi="Arial Black"/>
      <w:sz w:val="28"/>
    </w:rPr>
  </w:style>
  <w:style w:type="character" w:customStyle="1" w:styleId="StyleMSGothic9ptBold">
    <w:name w:val="Style MS Gothic 9 pt Bold"/>
    <w:rsid w:val="003442F8"/>
    <w:rPr>
      <w:rFonts w:ascii="Arial Black" w:hAnsi="Arial Black"/>
      <w:b w:val="0"/>
      <w:sz w:val="18"/>
    </w:rPr>
  </w:style>
  <w:style w:type="character" w:customStyle="1" w:styleId="StyleMSGothic9ptBold1">
    <w:name w:val="Style MS Gothic 9 pt Bold1"/>
    <w:rsid w:val="003442F8"/>
    <w:rPr>
      <w:rFonts w:ascii="Arial" w:hAnsi="Arial"/>
      <w:b/>
      <w:sz w:val="18"/>
    </w:rPr>
  </w:style>
  <w:style w:type="paragraph" w:styleId="afd">
    <w:name w:val="Subtitle"/>
    <w:basedOn w:val="a1"/>
    <w:link w:val="Chard"/>
    <w:qFormat/>
    <w:rsid w:val="003442F8"/>
    <w:pPr>
      <w:jc w:val="center"/>
      <w:outlineLvl w:val="1"/>
    </w:pPr>
    <w:rPr>
      <w:rFonts w:ascii="Arial" w:eastAsia="MS Gothic" w:hAnsi="Arial" w:cs="Arial"/>
      <w:sz w:val="24"/>
    </w:rPr>
  </w:style>
  <w:style w:type="character" w:customStyle="1" w:styleId="Chard">
    <w:name w:val="副标题 Char"/>
    <w:basedOn w:val="a2"/>
    <w:link w:val="afd"/>
    <w:rsid w:val="003442F8"/>
    <w:rPr>
      <w:rFonts w:ascii="Arial" w:eastAsia="MS Gothic" w:hAnsi="Arial" w:cs="Arial"/>
      <w:kern w:val="0"/>
      <w:sz w:val="24"/>
    </w:rPr>
  </w:style>
  <w:style w:type="table" w:styleId="13">
    <w:name w:val="Table Classic 1"/>
    <w:basedOn w:val="a3"/>
    <w:rsid w:val="003442F8"/>
    <w:pPr>
      <w:spacing w:after="200" w:line="276" w:lineRule="auto"/>
    </w:pPr>
    <w:rPr>
      <w:rFonts w:ascii="Century" w:eastAsia="MS Mincho" w:hAnsi="Century" w:cs="Times New Roman"/>
      <w:kern w:val="0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Grid 1"/>
    <w:basedOn w:val="a3"/>
    <w:uiPriority w:val="99"/>
    <w:unhideWhenUsed/>
    <w:rsid w:val="003442F8"/>
    <w:pPr>
      <w:spacing w:after="200" w:line="276" w:lineRule="auto"/>
    </w:pPr>
    <w:rPr>
      <w:rFonts w:ascii="Calibri" w:eastAsia="宋体" w:hAnsi="Calibri" w:cs="Times New Roman"/>
      <w:kern w:val="0"/>
      <w:sz w:val="22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Body1">
    <w:name w:val="TableBody1"/>
    <w:basedOn w:val="a1"/>
    <w:rsid w:val="003442F8"/>
    <w:pPr>
      <w:spacing w:before="60" w:after="60" w:line="240" w:lineRule="exact"/>
    </w:pPr>
    <w:rPr>
      <w:szCs w:val="20"/>
    </w:rPr>
  </w:style>
  <w:style w:type="paragraph" w:customStyle="1" w:styleId="TableBody10pt">
    <w:name w:val="TableBody10pt"/>
    <w:basedOn w:val="a1"/>
    <w:rsid w:val="003442F8"/>
    <w:pPr>
      <w:spacing w:before="60" w:after="60" w:line="240" w:lineRule="exact"/>
    </w:pPr>
    <w:rPr>
      <w:sz w:val="20"/>
      <w:szCs w:val="20"/>
    </w:rPr>
  </w:style>
  <w:style w:type="paragraph" w:customStyle="1" w:styleId="TableBody8pt">
    <w:name w:val="TableBody8pt"/>
    <w:basedOn w:val="a1"/>
    <w:rsid w:val="003442F8"/>
    <w:pPr>
      <w:spacing w:before="60" w:after="60" w:line="200" w:lineRule="exact"/>
    </w:pPr>
    <w:rPr>
      <w:sz w:val="16"/>
      <w:szCs w:val="20"/>
    </w:rPr>
  </w:style>
  <w:style w:type="paragraph" w:customStyle="1" w:styleId="TableBody9pt">
    <w:name w:val="TableBody9pt"/>
    <w:basedOn w:val="a1"/>
    <w:rsid w:val="003442F8"/>
    <w:pPr>
      <w:spacing w:before="60" w:after="60" w:line="240" w:lineRule="exact"/>
    </w:pPr>
    <w:rPr>
      <w:sz w:val="18"/>
      <w:szCs w:val="20"/>
    </w:rPr>
  </w:style>
  <w:style w:type="paragraph" w:customStyle="1" w:styleId="TableTitle">
    <w:name w:val="TableTitle"/>
    <w:basedOn w:val="a1"/>
    <w:rsid w:val="003442F8"/>
    <w:pPr>
      <w:spacing w:before="120"/>
    </w:pPr>
    <w:rPr>
      <w:rFonts w:ascii="Arial" w:eastAsia="MS Gothic" w:hAnsi="Arial"/>
      <w:noProof/>
      <w:sz w:val="20"/>
      <w:szCs w:val="20"/>
    </w:rPr>
  </w:style>
  <w:style w:type="paragraph" w:styleId="42">
    <w:name w:val="toc 4"/>
    <w:basedOn w:val="a1"/>
    <w:next w:val="a1"/>
    <w:autoRedefine/>
    <w:semiHidden/>
    <w:rsid w:val="003442F8"/>
    <w:pPr>
      <w:ind w:leftChars="300" w:left="630"/>
    </w:pPr>
  </w:style>
  <w:style w:type="paragraph" w:customStyle="1" w:styleId="Version">
    <w:name w:val="Version"/>
    <w:basedOn w:val="a1"/>
    <w:qFormat/>
    <w:rsid w:val="003442F8"/>
    <w:pPr>
      <w:spacing w:after="60" w:line="240" w:lineRule="auto"/>
      <w:jc w:val="center"/>
    </w:pPr>
    <w:rPr>
      <w:rFonts w:ascii="Arial Black" w:hAnsi="Arial Black"/>
      <w:sz w:val="28"/>
      <w:szCs w:val="24"/>
    </w:rPr>
  </w:style>
  <w:style w:type="character" w:customStyle="1" w:styleId="wordlink">
    <w:name w:val="wordlink"/>
    <w:basedOn w:val="a2"/>
    <w:rsid w:val="003442F8"/>
  </w:style>
  <w:style w:type="paragraph" w:styleId="afe">
    <w:name w:val="Intense Quote"/>
    <w:basedOn w:val="a1"/>
    <w:next w:val="a1"/>
    <w:link w:val="Chare"/>
    <w:uiPriority w:val="30"/>
    <w:qFormat/>
    <w:rsid w:val="00C402FA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e">
    <w:name w:val="明显引用 Char"/>
    <w:basedOn w:val="a2"/>
    <w:link w:val="afe"/>
    <w:uiPriority w:val="30"/>
    <w:rsid w:val="00C402FA"/>
    <w:rPr>
      <w:rFonts w:ascii="Calibri" w:eastAsia="宋体" w:hAnsi="Calibri" w:cs="Times New Roman"/>
      <w:i/>
      <w:iCs/>
      <w:color w:val="5B9BD5" w:themeColor="accent1"/>
      <w:kern w:val="0"/>
      <w:sz w:val="22"/>
    </w:rPr>
  </w:style>
  <w:style w:type="character" w:styleId="aff">
    <w:name w:val="Strong"/>
    <w:basedOn w:val="a2"/>
    <w:uiPriority w:val="22"/>
    <w:qFormat/>
    <w:rsid w:val="007E49E8"/>
    <w:rPr>
      <w:b/>
      <w:bCs/>
      <w:color w:val="ED7D31" w:themeColor="accent2"/>
    </w:rPr>
  </w:style>
  <w:style w:type="paragraph" w:customStyle="1" w:styleId="roscode">
    <w:name w:val="roscode"/>
    <w:basedOn w:val="a1"/>
    <w:qFormat/>
    <w:rsid w:val="00915B49"/>
    <w:pPr>
      <w:pBdr>
        <w:top w:val="single" w:sz="8" w:space="5" w:color="AEBDCC"/>
        <w:left w:val="single" w:sz="8" w:space="5" w:color="AEBDCC"/>
        <w:bottom w:val="single" w:sz="8" w:space="5" w:color="AEBDCC"/>
        <w:right w:val="single" w:sz="8" w:space="5" w:color="AEBDCC"/>
      </w:pBdr>
      <w:shd w:val="clear" w:color="auto" w:fill="F3F5F7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150" w:line="240" w:lineRule="auto"/>
      <w:ind w:firstLine="400"/>
    </w:pPr>
    <w:rPr>
      <w:rFonts w:ascii="Courier" w:eastAsiaTheme="minorEastAsia" w:hAnsi="Courier" w:cs="宋体"/>
      <w:color w:val="333333"/>
      <w:sz w:val="20"/>
      <w:szCs w:val="20"/>
    </w:rPr>
  </w:style>
  <w:style w:type="character" w:customStyle="1" w:styleId="apple-converted-space">
    <w:name w:val="apple-converted-space"/>
    <w:basedOn w:val="a2"/>
    <w:rsid w:val="00741B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41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5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2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4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91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15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00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86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944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39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hyperlink" Target="http://mirrors.163.com/.help/ubuntu.html" TargetMode="External"/><Relationship Id="rId25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4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0AE3E79B-CE43-488E-A90A-0CBAB88E35AD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F41146-BBDF-484A-ABD7-4833AE3C71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57</TotalTime>
  <Pages>17</Pages>
  <Words>1504</Words>
  <Characters>8578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rihua</dc:creator>
  <cp:keywords/>
  <dc:description/>
  <cp:lastModifiedBy>pc</cp:lastModifiedBy>
  <cp:revision>499</cp:revision>
  <cp:lastPrinted>2018-01-15T01:49:00Z</cp:lastPrinted>
  <dcterms:created xsi:type="dcterms:W3CDTF">2015-11-19T00:44:00Z</dcterms:created>
  <dcterms:modified xsi:type="dcterms:W3CDTF">2018-04-13T11:16:00Z</dcterms:modified>
</cp:coreProperties>
</file>